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67B8" w:rsidRDefault="00A167B8" w:rsidP="00A167B8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عبارت‌های درست یا نا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A167B8" w:rsidRDefault="00A167B8" w:rsidP="00A167B8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 xml:space="preserve">1) وقتی درست و به اندازه مصرف می‌کنیم، در واقع از منابع طبیعی هم محافظت می‌کنیم. 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A167B8" w:rsidRDefault="00DA5F72" w:rsidP="00DA5F72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2</w:t>
      </w:r>
      <w:r w:rsidR="00A167B8">
        <w:rPr>
          <w:rFonts w:hint="cs"/>
          <w:rtl/>
        </w:rPr>
        <w:t xml:space="preserve">) </w:t>
      </w:r>
      <w:r>
        <w:rPr>
          <w:rFonts w:hint="cs"/>
          <w:rtl/>
        </w:rPr>
        <w:t>نوزادها تا دو ماهگی درست نمی‌بینند.</w:t>
      </w:r>
      <w:r w:rsidR="00A167B8">
        <w:rPr>
          <w:rtl/>
        </w:rPr>
        <w:tab/>
      </w:r>
      <w:r w:rsidR="00A167B8">
        <w:rPr>
          <w:rFonts w:hint="cs"/>
          <w:rtl/>
        </w:rPr>
        <w:t xml:space="preserve">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  <w:r w:rsidR="00A167B8">
        <w:rPr>
          <w:rFonts w:hint="cs"/>
          <w:rtl/>
        </w:rPr>
        <w:t xml:space="preserve">   نا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</w:p>
    <w:p w:rsidR="00A167B8" w:rsidRDefault="00863890" w:rsidP="00863890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3</w:t>
      </w:r>
      <w:r w:rsidR="00A167B8">
        <w:rPr>
          <w:rFonts w:hint="cs"/>
          <w:rtl/>
        </w:rPr>
        <w:t xml:space="preserve">) </w:t>
      </w:r>
      <w:r>
        <w:rPr>
          <w:rFonts w:hint="cs"/>
          <w:rtl/>
        </w:rPr>
        <w:t>اندازه‌ی خانواده‌ها با هم تفاوت (فرق) دارد.</w:t>
      </w:r>
      <w:r w:rsidR="00A167B8">
        <w:rPr>
          <w:rtl/>
        </w:rPr>
        <w:tab/>
      </w:r>
      <w:r w:rsidR="00A167B8">
        <w:rPr>
          <w:rFonts w:hint="cs"/>
          <w:rtl/>
        </w:rPr>
        <w:t xml:space="preserve">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  <w:r w:rsidR="00A167B8">
        <w:rPr>
          <w:rFonts w:hint="cs"/>
          <w:rtl/>
        </w:rPr>
        <w:t xml:space="preserve">   نا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</w:p>
    <w:p w:rsidR="00A167B8" w:rsidRDefault="004C6B85" w:rsidP="004C6B85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4</w:t>
      </w:r>
      <w:r w:rsidR="00A167B8">
        <w:rPr>
          <w:rFonts w:hint="cs"/>
          <w:rtl/>
        </w:rPr>
        <w:t xml:space="preserve">) </w:t>
      </w:r>
      <w:r>
        <w:rPr>
          <w:rFonts w:hint="cs"/>
          <w:rtl/>
        </w:rPr>
        <w:t>هیچ وقت دو نفر کاملاً به هم شبیه نیستند.</w:t>
      </w:r>
      <w:r w:rsidR="00A167B8">
        <w:rPr>
          <w:rtl/>
        </w:rPr>
        <w:tab/>
      </w:r>
      <w:r w:rsidR="00A167B8">
        <w:rPr>
          <w:rFonts w:hint="cs"/>
          <w:rtl/>
        </w:rPr>
        <w:t xml:space="preserve">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  <w:r w:rsidR="00A167B8">
        <w:rPr>
          <w:rFonts w:hint="cs"/>
          <w:rtl/>
        </w:rPr>
        <w:t xml:space="preserve">   نادرست </w:t>
      </w:r>
      <w:r w:rsidR="00A167B8" w:rsidRPr="008A4E47">
        <w:rPr>
          <w:rFonts w:hint="cs"/>
          <w:b/>
          <w:bCs/>
          <w:color w:val="000099"/>
        </w:rPr>
        <w:sym w:font="Wingdings 2" w:char="F035"/>
      </w:r>
    </w:p>
    <w:p w:rsidR="0013557F" w:rsidRDefault="0013557F" w:rsidP="0013557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5) رشد کردن تغییراتی در بدن موجودات زنده به وجود نمی‌آور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C76EB3" w:rsidRPr="00A167B8" w:rsidRDefault="00C76EB3" w:rsidP="00A167B8">
      <w:pPr>
        <w:pStyle w:val="Title1"/>
        <w:rPr>
          <w:b/>
          <w:bCs/>
          <w:color w:val="000099"/>
          <w:sz w:val="32"/>
          <w:szCs w:val="32"/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 w:rsidRPr="00CD5E06">
        <w:rPr>
          <w:rFonts w:hint="cs"/>
          <w:color w:val="000099"/>
          <w:rtl/>
        </w:rPr>
        <w:t xml:space="preserve"> جاهای خالی را با کلمات مناسب کامل کنید.</w:t>
      </w:r>
    </w:p>
    <w:p w:rsidR="00C76EB3" w:rsidRDefault="009C7E91" w:rsidP="009C7E91">
      <w:pPr>
        <w:pStyle w:val="qustion"/>
        <w:rPr>
          <w:rtl/>
        </w:rPr>
      </w:pPr>
      <w:r>
        <w:rPr>
          <w:rFonts w:hint="cs"/>
          <w:rtl/>
        </w:rPr>
        <w:t>6</w:t>
      </w:r>
      <w:r w:rsidR="00C76EB3">
        <w:rPr>
          <w:rFonts w:hint="cs"/>
          <w:rtl/>
        </w:rPr>
        <w:t>)</w:t>
      </w:r>
      <w:r>
        <w:rPr>
          <w:rFonts w:hint="cs"/>
          <w:rtl/>
        </w:rPr>
        <w:t xml:space="preserve"> </w:t>
      </w:r>
      <w:r w:rsidR="00C76EB3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C76EB3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هر کس نشان می‌دهد که او کیست</w:t>
      </w:r>
      <w:r w:rsidR="00C76EB3">
        <w:rPr>
          <w:rFonts w:hint="cs"/>
          <w:rtl/>
        </w:rPr>
        <w:t>.</w:t>
      </w:r>
    </w:p>
    <w:p w:rsidR="00C76EB3" w:rsidRDefault="008E65F1" w:rsidP="008801CD">
      <w:pPr>
        <w:pStyle w:val="qustion"/>
        <w:rPr>
          <w:rtl/>
        </w:rPr>
      </w:pPr>
      <w:r>
        <w:rPr>
          <w:rFonts w:hint="cs"/>
          <w:rtl/>
        </w:rPr>
        <w:t>7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>با ازدواج زن و مرد</w:t>
      </w:r>
      <w:r w:rsidR="00C76EB3">
        <w:rPr>
          <w:rFonts w:hint="cs"/>
          <w:rtl/>
        </w:rPr>
        <w:t xml:space="preserve">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به وجود می‌آید</w:t>
      </w:r>
      <w:r w:rsidR="00C76EB3">
        <w:rPr>
          <w:rFonts w:hint="cs"/>
          <w:rtl/>
        </w:rPr>
        <w:t>.</w:t>
      </w:r>
    </w:p>
    <w:p w:rsidR="00C76EB3" w:rsidRPr="00AD35D4" w:rsidRDefault="00056559" w:rsidP="008801CD">
      <w:pPr>
        <w:pStyle w:val="qustion"/>
        <w:rPr>
          <w:rtl/>
        </w:rPr>
      </w:pPr>
      <w:r>
        <w:rPr>
          <w:rFonts w:hint="cs"/>
          <w:rtl/>
        </w:rPr>
        <w:t>8</w:t>
      </w:r>
      <w:r w:rsidR="00C76EB3">
        <w:rPr>
          <w:rFonts w:hint="cs"/>
          <w:rtl/>
        </w:rPr>
        <w:t xml:space="preserve">) </w:t>
      </w:r>
      <w:r w:rsidR="00D352A4">
        <w:rPr>
          <w:rFonts w:hint="cs"/>
          <w:rtl/>
        </w:rPr>
        <w:t xml:space="preserve">با ازدواج فرزندان و بچه‌دار شدن </w:t>
      </w:r>
      <w:r>
        <w:rPr>
          <w:rFonts w:hint="cs"/>
          <w:rtl/>
        </w:rPr>
        <w:t>آن‌ها، پدر و مادر صاحب</w:t>
      </w:r>
      <w:r w:rsidR="00C76EB3">
        <w:rPr>
          <w:rFonts w:hint="cs"/>
          <w:rtl/>
        </w:rPr>
        <w:t xml:space="preserve">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شوند</w:t>
      </w:r>
      <w:r w:rsidR="00C76EB3">
        <w:rPr>
          <w:rFonts w:hint="cs"/>
          <w:rtl/>
        </w:rPr>
        <w:t>.</w:t>
      </w:r>
    </w:p>
    <w:p w:rsidR="00C76EB3" w:rsidRPr="00D5494A" w:rsidRDefault="008C235A" w:rsidP="008801CD">
      <w:pPr>
        <w:pStyle w:val="qustion"/>
        <w:rPr>
          <w:rtl/>
        </w:rPr>
      </w:pPr>
      <w:r>
        <w:rPr>
          <w:rFonts w:hint="cs"/>
          <w:rtl/>
        </w:rPr>
        <w:t>9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>خط زمان گذشته،</w:t>
      </w:r>
      <w:r w:rsidR="00C76EB3">
        <w:rPr>
          <w:rFonts w:hint="cs"/>
          <w:rtl/>
        </w:rPr>
        <w:t xml:space="preserve">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و</w:t>
      </w:r>
      <w:r w:rsidR="00C76EB3">
        <w:rPr>
          <w:rFonts w:hint="cs"/>
          <w:rtl/>
        </w:rPr>
        <w:t xml:space="preserve">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را نشان می‌دهد.</w:t>
      </w:r>
    </w:p>
    <w:p w:rsidR="00C76EB3" w:rsidRDefault="00830403" w:rsidP="00D352A4">
      <w:pPr>
        <w:pStyle w:val="qustion"/>
        <w:rPr>
          <w:rtl/>
        </w:rPr>
      </w:pPr>
      <w:r>
        <w:rPr>
          <w:rFonts w:hint="cs"/>
          <w:rtl/>
        </w:rPr>
        <w:t>10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 xml:space="preserve">خداوند در قرآن کریم می‌فرماید: «به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و</w:t>
      </w:r>
      <w:r w:rsidR="00C76EB3">
        <w:rPr>
          <w:rFonts w:hint="cs"/>
          <w:rtl/>
        </w:rPr>
        <w:t xml:space="preserve"> </w:t>
      </w:r>
      <w:r w:rsidR="008801CD"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="008801CD"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نیکی کنید.</w:t>
      </w:r>
      <w:r w:rsidR="00D352A4">
        <w:rPr>
          <w:rFonts w:hint="cs"/>
          <w:rtl/>
        </w:rPr>
        <w:t>»</w:t>
      </w:r>
    </w:p>
    <w:p w:rsidR="008801CD" w:rsidRDefault="008801CD" w:rsidP="008801CD">
      <w:pPr>
        <w:pStyle w:val="qustion"/>
        <w:rPr>
          <w:rtl/>
        </w:rPr>
      </w:pPr>
      <w:r>
        <w:rPr>
          <w:rFonts w:hint="cs"/>
          <w:rtl/>
        </w:rPr>
        <w:t xml:space="preserve">11) شغل‌ها به دو دسته‌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 xml:space="preserve">و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تقسیم می‌شوند.</w:t>
      </w:r>
    </w:p>
    <w:p w:rsidR="00C76EB3" w:rsidRDefault="00C76EB3" w:rsidP="00C76EB3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b/>
          <w:bCs/>
          <w:color w:val="000099"/>
          <w:sz w:val="32"/>
          <w:szCs w:val="32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گزینه‌ی 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C76EB3" w:rsidRDefault="009E08AC" w:rsidP="009E08AC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2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>کدام یک از گزینه‌های زیر به شما در کسب مهارت‌ها کمک می‌کنند؟</w:t>
      </w:r>
    </w:p>
    <w:p w:rsidR="00C76EB3" w:rsidRDefault="00C76EB3" w:rsidP="009E08AC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9E08AC">
        <w:rPr>
          <w:rFonts w:hint="cs"/>
          <w:rtl/>
        </w:rPr>
        <w:t>والدین (پدر و مادر)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9E08AC">
        <w:rPr>
          <w:rFonts w:hint="cs"/>
          <w:rtl/>
        </w:rPr>
        <w:t>معلم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9E08AC">
        <w:rPr>
          <w:rFonts w:hint="cs"/>
          <w:rtl/>
        </w:rPr>
        <w:t>دوستان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9E08AC">
        <w:rPr>
          <w:rFonts w:hint="cs"/>
          <w:rtl/>
        </w:rPr>
        <w:t>همه‌ی موارد</w:t>
      </w:r>
    </w:p>
    <w:p w:rsidR="00C76EB3" w:rsidRDefault="00436FC9" w:rsidP="00436FC9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3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>کدام یک از موارد زیر می‌تواند موجب تفاوت افراد با یکدیگر شود؟</w:t>
      </w:r>
    </w:p>
    <w:p w:rsidR="00C76EB3" w:rsidRDefault="00C76EB3" w:rsidP="00436FC9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436FC9">
        <w:rPr>
          <w:rFonts w:hint="cs"/>
          <w:rtl/>
        </w:rPr>
        <w:t>نیاز به محبت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436FC9">
        <w:rPr>
          <w:rFonts w:hint="cs"/>
          <w:rtl/>
        </w:rPr>
        <w:t>دوست داشتن زیبایی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436FC9">
        <w:rPr>
          <w:rFonts w:hint="cs"/>
          <w:rtl/>
        </w:rPr>
        <w:t>استعداد فردی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436FC9">
        <w:rPr>
          <w:rFonts w:hint="cs"/>
          <w:rtl/>
        </w:rPr>
        <w:t>نیاز به غذا</w:t>
      </w:r>
    </w:p>
    <w:p w:rsidR="00C76EB3" w:rsidRDefault="00443CEF" w:rsidP="001F0CC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4</w:t>
      </w:r>
      <w:r w:rsidR="00C76EB3">
        <w:rPr>
          <w:rFonts w:hint="cs"/>
          <w:rtl/>
        </w:rPr>
        <w:t xml:space="preserve">) </w:t>
      </w:r>
      <w:r w:rsidR="001F0CC7">
        <w:rPr>
          <w:rFonts w:hint="cs"/>
          <w:rtl/>
        </w:rPr>
        <w:t>کدام یک از گزینه‌های زیر مرور اتفاقات زندگی فرد در طول زمان را نشان می‌دهد؟</w:t>
      </w:r>
    </w:p>
    <w:p w:rsidR="00C76EB3" w:rsidRDefault="00C76EB3" w:rsidP="00950260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1F0CC7">
        <w:rPr>
          <w:rFonts w:hint="cs"/>
          <w:rtl/>
        </w:rPr>
        <w:t>شجره‌نامه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950260">
        <w:rPr>
          <w:rFonts w:hint="cs"/>
          <w:rtl/>
        </w:rPr>
        <w:t>شناسنامه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950260">
        <w:rPr>
          <w:rFonts w:hint="cs"/>
          <w:rtl/>
        </w:rPr>
        <w:t>خط زمان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950260">
        <w:rPr>
          <w:rFonts w:hint="cs"/>
          <w:rtl/>
        </w:rPr>
        <w:t>همه‌ی موارد</w:t>
      </w:r>
    </w:p>
    <w:p w:rsidR="00C76EB3" w:rsidRDefault="00443CEF" w:rsidP="00443CE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5</w:t>
      </w:r>
      <w:r w:rsidR="00C76EB3">
        <w:rPr>
          <w:rFonts w:hint="cs"/>
          <w:rtl/>
        </w:rPr>
        <w:t xml:space="preserve">) </w:t>
      </w:r>
      <w:r>
        <w:rPr>
          <w:rFonts w:hint="cs"/>
          <w:rtl/>
        </w:rPr>
        <w:t xml:space="preserve">کدام یک از موارد زیر در شناسنامه نوشته </w:t>
      </w:r>
      <w:r w:rsidRPr="000A349B">
        <w:rPr>
          <w:rFonts w:hint="cs"/>
          <w:u w:val="single"/>
          <w:rtl/>
        </w:rPr>
        <w:t>نشده</w:t>
      </w:r>
      <w:r>
        <w:rPr>
          <w:rFonts w:hint="cs"/>
          <w:rtl/>
        </w:rPr>
        <w:t xml:space="preserve"> است؟</w:t>
      </w:r>
    </w:p>
    <w:p w:rsidR="00C76EB3" w:rsidRDefault="00C76EB3" w:rsidP="00443CEF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443CEF">
        <w:rPr>
          <w:rFonts w:hint="cs"/>
          <w:rtl/>
        </w:rPr>
        <w:t>نام و نام خانوادگی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443CEF">
        <w:rPr>
          <w:rFonts w:hint="cs"/>
          <w:rtl/>
        </w:rPr>
        <w:t>تاریخ تول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443CEF">
        <w:rPr>
          <w:rFonts w:hint="cs"/>
          <w:rtl/>
        </w:rPr>
        <w:t>نام برادر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443CEF">
        <w:rPr>
          <w:rFonts w:hint="cs"/>
          <w:rtl/>
        </w:rPr>
        <w:t>محل تولد</w:t>
      </w:r>
    </w:p>
    <w:p w:rsidR="00873467" w:rsidRDefault="00873467" w:rsidP="0087346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6) کدام یک از صاحبان شغل‌های زیر، کالایی را تولید می‌کنند؟</w:t>
      </w:r>
    </w:p>
    <w:p w:rsidR="00873467" w:rsidRDefault="00873467" w:rsidP="002C0E13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2C0E13">
        <w:rPr>
          <w:rFonts w:hint="cs"/>
          <w:rtl/>
        </w:rPr>
        <w:t>رفتگر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2C0E13">
        <w:rPr>
          <w:rFonts w:hint="cs"/>
          <w:rtl/>
        </w:rPr>
        <w:t>معلم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2C0E13">
        <w:rPr>
          <w:rFonts w:hint="cs"/>
          <w:rtl/>
        </w:rPr>
        <w:t>نانوا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2C0E13">
        <w:rPr>
          <w:rFonts w:hint="cs"/>
          <w:rtl/>
        </w:rPr>
        <w:t>آتش‌نشان</w:t>
      </w:r>
    </w:p>
    <w:p w:rsidR="00D352A4" w:rsidRDefault="00D352A4" w:rsidP="008F069E">
      <w:pPr>
        <w:pStyle w:val="qustion"/>
        <w:tabs>
          <w:tab w:val="clear" w:pos="10466"/>
          <w:tab w:val="right" w:pos="10182"/>
        </w:tabs>
        <w:rPr>
          <w:rtl/>
        </w:rPr>
      </w:pPr>
    </w:p>
    <w:p w:rsidR="008F069E" w:rsidRDefault="008F069E" w:rsidP="008F069E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lastRenderedPageBreak/>
        <w:t>17) کدام یک از گزینه‌های زیر نشان می‌دهد که افراد با هم چه نسبتی دارند؟</w:t>
      </w:r>
    </w:p>
    <w:p w:rsidR="008F069E" w:rsidRDefault="008F069E" w:rsidP="00AF5C49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 w:rsidR="00AF5C49">
        <w:rPr>
          <w:rFonts w:hint="cs"/>
          <w:rtl/>
        </w:rPr>
        <w:t>شجره‌نامه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 w:rsidR="00AF5C49">
        <w:rPr>
          <w:rFonts w:hint="cs"/>
          <w:rtl/>
        </w:rPr>
        <w:t>شناسنامه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 w:rsidR="00AF5C49">
        <w:rPr>
          <w:rFonts w:hint="cs"/>
          <w:rtl/>
        </w:rPr>
        <w:t>کارنامه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 w:rsidR="00AF5C49">
        <w:rPr>
          <w:rFonts w:hint="cs"/>
          <w:rtl/>
        </w:rPr>
        <w:t>خط زمان</w:t>
      </w:r>
    </w:p>
    <w:p w:rsidR="0035418A" w:rsidRDefault="0035418A" w:rsidP="0035418A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هر عبارت از ستون سمت راست را به عبارت مناسب در ستون سمت چپ وصل کنید.</w:t>
      </w:r>
    </w:p>
    <w:tbl>
      <w:tblPr>
        <w:tblStyle w:val="TableGrid"/>
        <w:bidiVisual/>
        <w:tblW w:w="9098" w:type="dxa"/>
        <w:tblInd w:w="2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0"/>
        <w:gridCol w:w="1843"/>
        <w:gridCol w:w="709"/>
        <w:gridCol w:w="2606"/>
      </w:tblGrid>
      <w:tr w:rsidR="0035418A" w:rsidTr="00530962">
        <w:tc>
          <w:tcPr>
            <w:tcW w:w="3940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18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لیوان پلاستیکی</w:t>
            </w:r>
          </w:p>
        </w:tc>
        <w:tc>
          <w:tcPr>
            <w:tcW w:w="1843" w:type="dxa"/>
            <w:tcBorders>
              <w:lef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الف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گوسفند</w:t>
            </w:r>
          </w:p>
        </w:tc>
      </w:tr>
      <w:tr w:rsidR="0035418A" w:rsidTr="00530962">
        <w:trPr>
          <w:trHeight w:hRule="exact" w:val="113"/>
        </w:trPr>
        <w:tc>
          <w:tcPr>
            <w:tcW w:w="3940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Pr="007C0295" w:rsidRDefault="0035418A" w:rsidP="009C29F4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843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Default="0035418A" w:rsidP="009C29F4">
            <w:pPr>
              <w:pStyle w:val="qustion"/>
              <w:ind w:left="0"/>
              <w:rPr>
                <w:rtl/>
              </w:rPr>
            </w:pPr>
          </w:p>
        </w:tc>
      </w:tr>
      <w:tr w:rsidR="0035418A" w:rsidTr="00530962">
        <w:tc>
          <w:tcPr>
            <w:tcW w:w="3940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19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نان سنگک</w:t>
            </w:r>
          </w:p>
        </w:tc>
        <w:tc>
          <w:tcPr>
            <w:tcW w:w="1843" w:type="dxa"/>
            <w:tcBorders>
              <w:lef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ب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سنگ آهن</w:t>
            </w:r>
          </w:p>
        </w:tc>
      </w:tr>
      <w:tr w:rsidR="0035418A" w:rsidTr="00530962">
        <w:trPr>
          <w:trHeight w:hRule="exact" w:val="113"/>
        </w:trPr>
        <w:tc>
          <w:tcPr>
            <w:tcW w:w="3940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Pr="007C0295" w:rsidRDefault="0035418A" w:rsidP="009C29F4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843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Default="0035418A" w:rsidP="009C29F4">
            <w:pPr>
              <w:pStyle w:val="qustion"/>
              <w:ind w:left="0"/>
              <w:rPr>
                <w:rtl/>
              </w:rPr>
            </w:pPr>
          </w:p>
        </w:tc>
      </w:tr>
      <w:tr w:rsidR="0035418A" w:rsidTr="00530962">
        <w:tc>
          <w:tcPr>
            <w:tcW w:w="3940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20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دروازه</w:t>
            </w:r>
          </w:p>
        </w:tc>
        <w:tc>
          <w:tcPr>
            <w:tcW w:w="1843" w:type="dxa"/>
            <w:tcBorders>
              <w:lef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ج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نفت</w:t>
            </w:r>
          </w:p>
        </w:tc>
      </w:tr>
      <w:tr w:rsidR="0035418A" w:rsidTr="00530962">
        <w:trPr>
          <w:trHeight w:hRule="exact" w:val="113"/>
        </w:trPr>
        <w:tc>
          <w:tcPr>
            <w:tcW w:w="3940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Pr="007C0295" w:rsidRDefault="0035418A" w:rsidP="009C29F4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843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35418A" w:rsidRDefault="0035418A" w:rsidP="009C29F4">
            <w:pPr>
              <w:pStyle w:val="qustion"/>
              <w:ind w:left="0"/>
              <w:rPr>
                <w:rtl/>
              </w:rPr>
            </w:pPr>
          </w:p>
        </w:tc>
      </w:tr>
      <w:tr w:rsidR="0035418A" w:rsidTr="00530962">
        <w:tc>
          <w:tcPr>
            <w:tcW w:w="3940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21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کت و شلوار</w:t>
            </w:r>
          </w:p>
        </w:tc>
        <w:tc>
          <w:tcPr>
            <w:tcW w:w="1843" w:type="dxa"/>
            <w:tcBorders>
              <w:lef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35418A" w:rsidRPr="008A4E47" w:rsidRDefault="0035418A" w:rsidP="009C29F4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35418A" w:rsidRPr="007C0295" w:rsidRDefault="0035418A" w:rsidP="0035418A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د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آب و خاک</w:t>
            </w:r>
          </w:p>
        </w:tc>
      </w:tr>
    </w:tbl>
    <w:p w:rsidR="00303C2E" w:rsidRDefault="00303C2E" w:rsidP="00303C2E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کوتاه دهید.</w:t>
      </w:r>
    </w:p>
    <w:p w:rsidR="00E9496F" w:rsidRDefault="00303C2E" w:rsidP="002E65A5">
      <w:pPr>
        <w:pStyle w:val="qustion"/>
        <w:tabs>
          <w:tab w:val="left" w:pos="7347"/>
        </w:tabs>
        <w:rPr>
          <w:rtl/>
        </w:rPr>
      </w:pPr>
      <w:r>
        <w:rPr>
          <w:rFonts w:hint="cs"/>
          <w:rtl/>
        </w:rPr>
        <w:t xml:space="preserve">22) </w:t>
      </w:r>
      <w:r w:rsidR="00D33466">
        <w:rPr>
          <w:rFonts w:hint="cs"/>
          <w:rtl/>
        </w:rPr>
        <w:t>از شناسنامه چه استفاده‌هایی می‌کنیم؟ (دو مورد)</w:t>
      </w:r>
      <w:r w:rsidR="002E65A5">
        <w:rPr>
          <w:rStyle w:val="blankChar"/>
          <w:rFonts w:hint="cs"/>
          <w:sz w:val="22"/>
          <w:szCs w:val="22"/>
          <w:rtl/>
        </w:rPr>
        <w:t xml:space="preserve">  </w:t>
      </w:r>
      <w:r w:rsidR="00E9496F" w:rsidRPr="0070458A">
        <w:rPr>
          <w:rStyle w:val="blankChar"/>
          <w:rFonts w:hint="cs"/>
          <w:sz w:val="22"/>
          <w:szCs w:val="22"/>
          <w:rtl/>
        </w:rPr>
        <w:t>..............</w:t>
      </w:r>
      <w:r w:rsidR="00E9496F">
        <w:rPr>
          <w:rStyle w:val="blankChar"/>
          <w:rFonts w:hint="cs"/>
          <w:sz w:val="22"/>
          <w:szCs w:val="22"/>
          <w:rtl/>
        </w:rPr>
        <w:t>.....................</w:t>
      </w:r>
      <w:r w:rsidR="00E9496F" w:rsidRPr="0070458A">
        <w:rPr>
          <w:rStyle w:val="blankChar"/>
          <w:rFonts w:hint="cs"/>
          <w:sz w:val="22"/>
          <w:szCs w:val="22"/>
          <w:rtl/>
        </w:rPr>
        <w:t>...........</w:t>
      </w:r>
      <w:r w:rsidR="00E9496F">
        <w:rPr>
          <w:rStyle w:val="blankChar"/>
          <w:sz w:val="22"/>
          <w:szCs w:val="22"/>
          <w:rtl/>
        </w:rPr>
        <w:tab/>
      </w:r>
      <w:r w:rsidR="00E9496F" w:rsidRPr="0070458A">
        <w:rPr>
          <w:rStyle w:val="blankChar"/>
          <w:rFonts w:hint="cs"/>
          <w:sz w:val="22"/>
          <w:szCs w:val="22"/>
          <w:rtl/>
        </w:rPr>
        <w:t>..............</w:t>
      </w:r>
      <w:r w:rsidR="00E9496F">
        <w:rPr>
          <w:rStyle w:val="blankChar"/>
          <w:rFonts w:hint="cs"/>
          <w:sz w:val="22"/>
          <w:szCs w:val="22"/>
          <w:rtl/>
        </w:rPr>
        <w:t>.....................</w:t>
      </w:r>
      <w:r w:rsidR="00E9496F"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2E18FF" w:rsidRDefault="00D33466" w:rsidP="002E18FF">
      <w:pPr>
        <w:pStyle w:val="qustion"/>
        <w:rPr>
          <w:rtl/>
        </w:rPr>
      </w:pPr>
      <w:r>
        <w:rPr>
          <w:rFonts w:hint="cs"/>
          <w:rtl/>
        </w:rPr>
        <w:t>23</w:t>
      </w:r>
      <w:r w:rsidR="00303C2E">
        <w:rPr>
          <w:rFonts w:hint="cs"/>
          <w:rtl/>
        </w:rPr>
        <w:t xml:space="preserve">) </w:t>
      </w:r>
      <w:r>
        <w:rPr>
          <w:rFonts w:hint="cs"/>
          <w:rtl/>
        </w:rPr>
        <w:t>خداوند در قرآن درباره‌ی مسخره کردن دیگران چه فرموده است؟</w:t>
      </w:r>
      <w:r w:rsidR="002E18FF">
        <w:rPr>
          <w:rFonts w:hint="cs"/>
          <w:rtl/>
        </w:rPr>
        <w:t xml:space="preserve"> 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303C2E" w:rsidRDefault="00540F5D" w:rsidP="00540F5D">
      <w:pPr>
        <w:pStyle w:val="qustion"/>
        <w:rPr>
          <w:rtl/>
        </w:rPr>
      </w:pPr>
      <w:r>
        <w:rPr>
          <w:rFonts w:hint="cs"/>
          <w:rtl/>
        </w:rPr>
        <w:t>24</w:t>
      </w:r>
      <w:r w:rsidR="00303C2E">
        <w:rPr>
          <w:rFonts w:hint="cs"/>
          <w:rtl/>
        </w:rPr>
        <w:t xml:space="preserve">) </w:t>
      </w:r>
      <w:r>
        <w:rPr>
          <w:rFonts w:hint="cs"/>
          <w:rtl/>
        </w:rPr>
        <w:t>درآمد چیست؟</w:t>
      </w:r>
      <w:r w:rsidR="002E18FF">
        <w:rPr>
          <w:rFonts w:hint="cs"/>
          <w:rtl/>
        </w:rPr>
        <w:t xml:space="preserve"> 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</w:t>
      </w:r>
      <w:r w:rsidR="002E65A5">
        <w:rPr>
          <w:rStyle w:val="blankChar"/>
          <w:rFonts w:hint="cs"/>
          <w:sz w:val="22"/>
          <w:szCs w:val="22"/>
          <w:rtl/>
        </w:rPr>
        <w:t>...........</w:t>
      </w:r>
      <w:r w:rsidR="002E18FF">
        <w:rPr>
          <w:rStyle w:val="blankChar"/>
          <w:rFonts w:hint="cs"/>
          <w:sz w:val="22"/>
          <w:szCs w:val="22"/>
          <w:rtl/>
        </w:rPr>
        <w:t>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540F5D" w:rsidRDefault="00540F5D" w:rsidP="00540F5D">
      <w:pPr>
        <w:pStyle w:val="qustion"/>
        <w:rPr>
          <w:rtl/>
        </w:rPr>
      </w:pPr>
      <w:r>
        <w:rPr>
          <w:rFonts w:hint="cs"/>
          <w:rtl/>
        </w:rPr>
        <w:t>25) کاغذ، دستمال کاغذی و میز و نیمکت چوبی از چه چیزی به دست می‌آیند؟</w:t>
      </w:r>
      <w:r w:rsidR="002E18FF">
        <w:rPr>
          <w:rFonts w:hint="cs"/>
          <w:rtl/>
        </w:rPr>
        <w:t xml:space="preserve"> 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</w:t>
      </w:r>
    </w:p>
    <w:p w:rsidR="00540F5D" w:rsidRDefault="005D35EC" w:rsidP="005D35EC">
      <w:pPr>
        <w:pStyle w:val="qustion"/>
        <w:rPr>
          <w:rtl/>
        </w:rPr>
      </w:pPr>
      <w:r>
        <w:rPr>
          <w:rFonts w:hint="cs"/>
          <w:rtl/>
        </w:rPr>
        <w:t>26</w:t>
      </w:r>
      <w:r w:rsidR="00540F5D">
        <w:rPr>
          <w:rFonts w:hint="cs"/>
          <w:rtl/>
        </w:rPr>
        <w:t xml:space="preserve">) </w:t>
      </w:r>
      <w:r>
        <w:rPr>
          <w:rFonts w:hint="cs"/>
          <w:rtl/>
        </w:rPr>
        <w:t>اسراف یعنی چه؟</w:t>
      </w:r>
      <w:r w:rsidR="002E18FF">
        <w:rPr>
          <w:rFonts w:hint="cs"/>
          <w:rtl/>
        </w:rPr>
        <w:t xml:space="preserve"> 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</w:t>
      </w:r>
      <w:r w:rsidR="002E65A5">
        <w:rPr>
          <w:rStyle w:val="blankChar"/>
          <w:rFonts w:hint="cs"/>
          <w:sz w:val="22"/>
          <w:szCs w:val="22"/>
          <w:rtl/>
        </w:rPr>
        <w:t>...</w:t>
      </w:r>
      <w:r w:rsidR="002E18FF">
        <w:rPr>
          <w:rStyle w:val="blankChar"/>
          <w:rFonts w:hint="cs"/>
          <w:sz w:val="22"/>
          <w:szCs w:val="22"/>
          <w:rtl/>
        </w:rPr>
        <w:t>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....</w:t>
      </w:r>
      <w:r w:rsidR="002E18FF">
        <w:rPr>
          <w:rStyle w:val="blankChar"/>
          <w:rFonts w:hint="cs"/>
          <w:sz w:val="22"/>
          <w:szCs w:val="22"/>
          <w:rtl/>
        </w:rPr>
        <w:t>.....</w:t>
      </w:r>
    </w:p>
    <w:p w:rsidR="005D35EC" w:rsidRDefault="005D35EC" w:rsidP="005D35EC">
      <w:pPr>
        <w:pStyle w:val="qustion"/>
        <w:rPr>
          <w:rtl/>
        </w:rPr>
      </w:pPr>
      <w:r>
        <w:rPr>
          <w:rFonts w:hint="cs"/>
          <w:rtl/>
        </w:rPr>
        <w:t>27) به پولی که برای استفاده در آینده ذخیره (جمع) می‌کنیم چه می‌گوییم؟</w:t>
      </w:r>
      <w:r w:rsidR="002E18FF">
        <w:rPr>
          <w:rFonts w:hint="cs"/>
          <w:rtl/>
        </w:rPr>
        <w:t xml:space="preserve"> 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</w:t>
      </w:r>
      <w:r w:rsidR="002E18FF" w:rsidRPr="0070458A">
        <w:rPr>
          <w:rStyle w:val="blankChar"/>
          <w:rFonts w:hint="cs"/>
          <w:sz w:val="22"/>
          <w:szCs w:val="22"/>
          <w:rtl/>
        </w:rPr>
        <w:t>.......</w:t>
      </w:r>
      <w:r w:rsidR="002E18FF">
        <w:rPr>
          <w:rStyle w:val="blankChar"/>
          <w:rFonts w:hint="cs"/>
          <w:sz w:val="22"/>
          <w:szCs w:val="22"/>
          <w:rtl/>
        </w:rPr>
        <w:t>...........................</w:t>
      </w:r>
    </w:p>
    <w:p w:rsidR="00303C2E" w:rsidRPr="004A362F" w:rsidRDefault="00303C2E" w:rsidP="00303C2E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تشریحی کامل بدهید.</w:t>
      </w:r>
    </w:p>
    <w:p w:rsidR="00303C2E" w:rsidRDefault="00BA72E4" w:rsidP="00856AF1">
      <w:pPr>
        <w:pStyle w:val="qustion"/>
        <w:rPr>
          <w:rtl/>
        </w:rPr>
      </w:pPr>
      <w:r>
        <w:rPr>
          <w:rFonts w:hint="cs"/>
          <w:rtl/>
        </w:rPr>
        <w:t>28</w:t>
      </w:r>
      <w:r w:rsidR="00303C2E">
        <w:rPr>
          <w:rFonts w:hint="cs"/>
          <w:rtl/>
        </w:rPr>
        <w:t xml:space="preserve">) </w:t>
      </w:r>
      <w:r w:rsidR="00856AF1">
        <w:rPr>
          <w:rFonts w:hint="cs"/>
          <w:rtl/>
        </w:rPr>
        <w:t>چرا وقتی یک نوزاد به دنیا می‌آید، دور دست‌های او یک نوار می بندند؟</w:t>
      </w:r>
    </w:p>
    <w:p w:rsidR="00763DB0" w:rsidRDefault="00763DB0" w:rsidP="00D352A4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</w:t>
      </w:r>
      <w:r w:rsidR="00D352A4">
        <w:rPr>
          <w:rStyle w:val="blankChar"/>
          <w:rFonts w:hint="cs"/>
          <w:sz w:val="22"/>
          <w:szCs w:val="22"/>
          <w:rtl/>
        </w:rPr>
        <w:t>..........</w:t>
      </w:r>
      <w:r>
        <w:rPr>
          <w:rStyle w:val="blankChar"/>
          <w:rFonts w:hint="cs"/>
          <w:sz w:val="22"/>
          <w:szCs w:val="22"/>
          <w:rtl/>
        </w:rPr>
        <w:t>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</w:t>
      </w:r>
      <w:r>
        <w:rPr>
          <w:rStyle w:val="blankChar"/>
          <w:rFonts w:hint="cs"/>
          <w:sz w:val="22"/>
          <w:szCs w:val="22"/>
          <w:rtl/>
        </w:rPr>
        <w:t>...................</w:t>
      </w:r>
    </w:p>
    <w:p w:rsidR="00873467" w:rsidRDefault="00F128AA" w:rsidP="00D352A4">
      <w:pPr>
        <w:pStyle w:val="qustion"/>
        <w:spacing w:line="240" w:lineRule="auto"/>
        <w:rPr>
          <w:rtl/>
        </w:rPr>
      </w:pPr>
      <w:r>
        <w:rPr>
          <w:rFonts w:hint="cs"/>
          <w:rtl/>
        </w:rPr>
        <w:t>29) چه دلایلی وجود دارد که اندازه‌ی بعضی از خانواده‌ها کمتر می‌شود؟ (دو مورد)</w:t>
      </w:r>
    </w:p>
    <w:p w:rsidR="00311655" w:rsidRDefault="00311655" w:rsidP="00D352A4">
      <w:pPr>
        <w:pStyle w:val="41"/>
        <w:spacing w:line="240" w:lineRule="auto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sz w:val="22"/>
          <w:szCs w:val="22"/>
          <w:rtl/>
        </w:rPr>
        <w:tab/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4B13BD" w:rsidRDefault="006A4F35" w:rsidP="00D352A4">
      <w:pPr>
        <w:pStyle w:val="qustion"/>
        <w:spacing w:line="240" w:lineRule="auto"/>
        <w:rPr>
          <w:rtl/>
        </w:rPr>
      </w:pPr>
      <w:r>
        <w:rPr>
          <w:rFonts w:hint="cs"/>
          <w:rtl/>
        </w:rPr>
        <w:t>30</w:t>
      </w:r>
      <w:r w:rsidR="004B13BD">
        <w:rPr>
          <w:rFonts w:hint="cs"/>
          <w:rtl/>
        </w:rPr>
        <w:t xml:space="preserve">) </w:t>
      </w:r>
      <w:r>
        <w:rPr>
          <w:rFonts w:hint="cs"/>
          <w:rtl/>
        </w:rPr>
        <w:t>زندگی کردن در خانواده‌ی بزرگ و پرجمعیت چه خوبی‌هایی دارد؟ (دو مورد)</w:t>
      </w:r>
    </w:p>
    <w:p w:rsidR="00311655" w:rsidRDefault="00311655" w:rsidP="00D352A4">
      <w:pPr>
        <w:pStyle w:val="41"/>
        <w:spacing w:line="240" w:lineRule="auto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sz w:val="22"/>
          <w:szCs w:val="22"/>
          <w:rtl/>
        </w:rPr>
        <w:tab/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1B5243" w:rsidRDefault="001B5243" w:rsidP="00D352A4">
      <w:pPr>
        <w:pStyle w:val="qustion"/>
        <w:spacing w:line="240" w:lineRule="auto"/>
        <w:rPr>
          <w:rtl/>
        </w:rPr>
      </w:pPr>
      <w:r>
        <w:rPr>
          <w:rFonts w:hint="cs"/>
          <w:rtl/>
        </w:rPr>
        <w:t>31) چه چیزهایی باعث می‌شود بعضی افراد بعضی کارها را بهتر انجام دهند؟</w:t>
      </w:r>
    </w:p>
    <w:p w:rsidR="00FE7210" w:rsidRDefault="00FE7210" w:rsidP="00FE7210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</w:t>
      </w:r>
      <w:r>
        <w:rPr>
          <w:rStyle w:val="blankChar"/>
          <w:rFonts w:hint="cs"/>
          <w:sz w:val="22"/>
          <w:szCs w:val="22"/>
          <w:rtl/>
        </w:rPr>
        <w:t>...................</w:t>
      </w:r>
    </w:p>
    <w:p w:rsidR="00B83B02" w:rsidRDefault="00B83B02" w:rsidP="00D352A4">
      <w:pPr>
        <w:pStyle w:val="qustion"/>
        <w:spacing w:line="240" w:lineRule="auto"/>
        <w:rPr>
          <w:rtl/>
        </w:rPr>
      </w:pPr>
      <w:r>
        <w:rPr>
          <w:rFonts w:hint="cs"/>
          <w:rtl/>
        </w:rPr>
        <w:t>32) شغل‌های تولیدی با شغل‌های خدماتی چه فرقی دارند؟</w:t>
      </w:r>
    </w:p>
    <w:p w:rsidR="00FE7210" w:rsidRDefault="00FE7210" w:rsidP="00FE7210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</w:t>
      </w:r>
      <w:r>
        <w:rPr>
          <w:rStyle w:val="blankChar"/>
          <w:rFonts w:hint="cs"/>
          <w:sz w:val="22"/>
          <w:szCs w:val="22"/>
          <w:rtl/>
        </w:rPr>
        <w:t>...................</w:t>
      </w:r>
    </w:p>
    <w:p w:rsidR="007E2208" w:rsidRDefault="007E2208" w:rsidP="00FE7210">
      <w:pPr>
        <w:pStyle w:val="qustion"/>
        <w:rPr>
          <w:sz w:val="8"/>
          <w:szCs w:val="10"/>
          <w:rtl/>
        </w:rPr>
      </w:pPr>
    </w:p>
    <w:p w:rsidR="00731611" w:rsidRDefault="00731611" w:rsidP="00FE7210">
      <w:pPr>
        <w:pStyle w:val="qustion"/>
        <w:rPr>
          <w:sz w:val="8"/>
          <w:szCs w:val="10"/>
          <w:rtl/>
        </w:rPr>
        <w:sectPr w:rsidR="00731611" w:rsidSect="00E16EAA">
          <w:headerReference w:type="default" r:id="rId6"/>
          <w:footerReference w:type="default" r:id="rId7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p w:rsidR="00731611" w:rsidRDefault="00731611" w:rsidP="000A1D62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عبارت‌های درست یا نا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0A1D62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) هنگام بغل کردن نوزاد باید مواظب سرش باشیم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0A1D62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2) وقتی متولد شدیم به جز شیر غذاهای دیگری را هم می‌خوردیم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0A1D62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3) مسخره کردن کار ناپسندی است زیرا دوستی‌ها را از بین می‌بر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0A1D62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4) تعداد اعضای خانواده با تولد فرزندان زیاد می‌شو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Pr="00CD5E06" w:rsidRDefault="00731611" w:rsidP="000A1D62">
      <w:pPr>
        <w:pStyle w:val="Title1"/>
        <w:rPr>
          <w:color w:val="000099"/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 w:rsidRPr="00CD5E06">
        <w:rPr>
          <w:rFonts w:hint="cs"/>
          <w:color w:val="000099"/>
          <w:rtl/>
        </w:rPr>
        <w:t xml:space="preserve"> جاهای خالی را با کلمات مناسب کامل کنی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5)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یعنی اینکه چه کارهایی انجام بدهیم و چه کارهایی انجام ندهیم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6) به پولی که از راه کار کردن به دست می‌آید </w:t>
      </w:r>
      <w:r w:rsidRPr="00E5773D">
        <w:rPr>
          <w:rStyle w:val="blankChar"/>
          <w:rFonts w:hint="cs"/>
          <w:sz w:val="22"/>
          <w:szCs w:val="22"/>
          <w:rtl/>
        </w:rPr>
        <w:t>.......................</w:t>
      </w:r>
      <w:r>
        <w:rPr>
          <w:rFonts w:hint="cs"/>
          <w:rtl/>
        </w:rPr>
        <w:t xml:space="preserve"> می‌گویند.</w:t>
      </w:r>
    </w:p>
    <w:p w:rsidR="00731611" w:rsidRPr="00AD35D4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7) خانواده با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به وجود می‌آی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8) یکی از تغییرات بدن از زمان تولد تاکنون بیشتر شدن وزن است و دیگر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.</w:t>
      </w:r>
    </w:p>
    <w:p w:rsidR="00731611" w:rsidRDefault="00731611" w:rsidP="00971165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هر عبارت از ستون سمت راست را به عبارت مناسب در ستون سمت چپ وصل کنید.</w:t>
      </w:r>
    </w:p>
    <w:tbl>
      <w:tblPr>
        <w:tblStyle w:val="TableGrid"/>
        <w:bidiVisual/>
        <w:tblW w:w="9212" w:type="dxa"/>
        <w:tblInd w:w="1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6"/>
        <w:gridCol w:w="1361"/>
        <w:gridCol w:w="709"/>
        <w:gridCol w:w="2606"/>
      </w:tblGrid>
      <w:tr w:rsidR="00731611" w:rsidTr="002432F8">
        <w:tc>
          <w:tcPr>
            <w:tcW w:w="453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9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در دوماهگی درست نمی‌بیند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الف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غازه‌ها و فروشگاه‌ها</w:t>
            </w:r>
          </w:p>
        </w:tc>
      </w:tr>
      <w:tr w:rsidR="00731611" w:rsidTr="002432F8">
        <w:trPr>
          <w:trHeight w:hRule="exact" w:val="113"/>
        </w:trPr>
        <w:tc>
          <w:tcPr>
            <w:tcW w:w="453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F3300C">
            <w:pPr>
              <w:pStyle w:val="qustion"/>
              <w:ind w:left="0"/>
              <w:rPr>
                <w:rtl/>
              </w:rPr>
            </w:pPr>
          </w:p>
        </w:tc>
      </w:tr>
      <w:tr w:rsidR="00731611" w:rsidTr="002432F8">
        <w:tc>
          <w:tcPr>
            <w:tcW w:w="453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10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کانی است که شخص به دنیا آمده است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ب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شباهت</w:t>
            </w:r>
          </w:p>
        </w:tc>
      </w:tr>
      <w:tr w:rsidR="00731611" w:rsidTr="002432F8">
        <w:trPr>
          <w:trHeight w:hRule="exact" w:val="113"/>
        </w:trPr>
        <w:tc>
          <w:tcPr>
            <w:tcW w:w="453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F3300C">
            <w:pPr>
              <w:pStyle w:val="qustion"/>
              <w:ind w:left="0"/>
              <w:rPr>
                <w:rtl/>
              </w:rPr>
            </w:pPr>
          </w:p>
        </w:tc>
      </w:tr>
      <w:tr w:rsidR="00731611" w:rsidTr="002432F8">
        <w:tc>
          <w:tcPr>
            <w:tcW w:w="453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11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همه‌ی انسان‌ها به آب، غذا، محبت و مهربانی نیاز داریم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ج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حل تولد</w:t>
            </w:r>
          </w:p>
        </w:tc>
      </w:tr>
      <w:tr w:rsidR="00731611" w:rsidTr="002432F8">
        <w:trPr>
          <w:trHeight w:hRule="exact" w:val="113"/>
        </w:trPr>
        <w:tc>
          <w:tcPr>
            <w:tcW w:w="453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F3300C">
            <w:pPr>
              <w:pStyle w:val="qustion"/>
              <w:ind w:left="0"/>
              <w:rPr>
                <w:rtl/>
              </w:rPr>
            </w:pPr>
          </w:p>
        </w:tc>
      </w:tr>
      <w:tr w:rsidR="00731611" w:rsidTr="002432F8">
        <w:tc>
          <w:tcPr>
            <w:tcW w:w="453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12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خانواده‌ها کالاهای مورد نیاز خود را از آنجا تهیه می‌کنند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F3300C">
            <w:pPr>
              <w:pStyle w:val="qustion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F3300C">
            <w:pPr>
              <w:pStyle w:val="qustion"/>
              <w:ind w:left="0"/>
              <w:rPr>
                <w:rtl/>
              </w:rPr>
            </w:pPr>
            <w:r>
              <w:rPr>
                <w:rFonts w:hint="cs"/>
                <w:rtl/>
              </w:rPr>
              <w:t>د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نوزاد</w:t>
            </w:r>
          </w:p>
        </w:tc>
      </w:tr>
    </w:tbl>
    <w:p w:rsidR="00731611" w:rsidRPr="004A362F" w:rsidRDefault="00731611" w:rsidP="00730D4E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تشریحی کامل بدهید.</w:t>
      </w:r>
    </w:p>
    <w:p w:rsidR="00731611" w:rsidRDefault="00731611" w:rsidP="00AA413C">
      <w:pPr>
        <w:pStyle w:val="qustion"/>
        <w:rPr>
          <w:rtl/>
        </w:rPr>
      </w:pPr>
      <w:r>
        <w:rPr>
          <w:rFonts w:hint="cs"/>
          <w:rtl/>
        </w:rPr>
        <w:t>13) چرا باید در نگهداری شناسنامه دقت کنیم؟</w:t>
      </w:r>
      <w:r>
        <w:rPr>
          <w:rStyle w:val="blankChar"/>
          <w:rFonts w:hint="cs"/>
          <w:sz w:val="22"/>
          <w:szCs w:val="22"/>
          <w:rtl/>
        </w:rPr>
        <w:t xml:space="preserve"> 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AA413C">
      <w:pPr>
        <w:pStyle w:val="qustion"/>
        <w:rPr>
          <w:rtl/>
        </w:rPr>
      </w:pPr>
      <w:r>
        <w:rPr>
          <w:rFonts w:hint="cs"/>
          <w:rtl/>
        </w:rPr>
        <w:t xml:space="preserve">14) وقتی دو یا سه ساله بودید چه کارهایی را </w:t>
      </w:r>
      <w:r w:rsidRPr="00BC2E0F">
        <w:rPr>
          <w:rFonts w:hint="cs"/>
          <w:u w:val="single"/>
          <w:rtl/>
        </w:rPr>
        <w:t>نمی‌توانستید</w:t>
      </w:r>
      <w:r>
        <w:rPr>
          <w:rFonts w:hint="cs"/>
          <w:rtl/>
        </w:rPr>
        <w:t xml:space="preserve"> انجام دهید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503521">
      <w:pPr>
        <w:pStyle w:val="qustion"/>
        <w:rPr>
          <w:rtl/>
        </w:rPr>
      </w:pPr>
      <w:r>
        <w:rPr>
          <w:rFonts w:hint="cs"/>
          <w:rtl/>
        </w:rPr>
        <w:t xml:space="preserve">15) چرا خداوند ما را با شباهت‌ها و تفاوت‌های مختلف آفریده است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5C43CA">
      <w:pPr>
        <w:pStyle w:val="qustion"/>
        <w:rPr>
          <w:rtl/>
        </w:rPr>
      </w:pPr>
      <w:r>
        <w:rPr>
          <w:rFonts w:hint="cs"/>
          <w:rtl/>
        </w:rPr>
        <w:t xml:space="preserve">16) چرا همه‌ی ما دوست داریم در کنار خانواده زندگی کنیم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573444">
      <w:pPr>
        <w:pStyle w:val="qustion"/>
        <w:rPr>
          <w:rtl/>
        </w:rPr>
      </w:pPr>
      <w:r>
        <w:rPr>
          <w:rFonts w:hint="cs"/>
          <w:rtl/>
        </w:rPr>
        <w:t xml:space="preserve">17) خداوند در قرآن کریم درباره‌ی پدر و مادر چه سفارشی کرده است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67037E">
      <w:pPr>
        <w:pStyle w:val="qustion"/>
        <w:rPr>
          <w:rtl/>
        </w:rPr>
      </w:pPr>
      <w:r>
        <w:rPr>
          <w:rFonts w:hint="cs"/>
          <w:rtl/>
        </w:rPr>
        <w:t xml:space="preserve">18) اگر همه‌ی کارها را یک نفر انجام بدهد چه می‌شود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2322C9">
      <w:pPr>
        <w:pStyle w:val="qustion"/>
        <w:rPr>
          <w:rtl/>
        </w:rPr>
      </w:pPr>
      <w:r>
        <w:rPr>
          <w:rFonts w:hint="cs"/>
          <w:rtl/>
        </w:rPr>
        <w:t xml:space="preserve">19) رعایت مقررات چه فایده‌ای دارد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DC5781">
      <w:pPr>
        <w:pStyle w:val="qustion"/>
        <w:rPr>
          <w:sz w:val="2"/>
          <w:szCs w:val="2"/>
          <w:rtl/>
        </w:rPr>
      </w:pPr>
      <w:r>
        <w:rPr>
          <w:rFonts w:hint="cs"/>
          <w:rtl/>
        </w:rPr>
        <w:t xml:space="preserve">20) تفاوت شغل تولیدی و خدماتی چیست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</w:t>
      </w:r>
    </w:p>
    <w:p w:rsidR="00731611" w:rsidRDefault="00731611" w:rsidP="00DC5781">
      <w:pPr>
        <w:pStyle w:val="qustion"/>
        <w:rPr>
          <w:sz w:val="2"/>
          <w:szCs w:val="2"/>
          <w:rtl/>
        </w:rPr>
      </w:pPr>
    </w:p>
    <w:p w:rsidR="00731611" w:rsidRDefault="00731611" w:rsidP="00DC5781">
      <w:pPr>
        <w:pStyle w:val="qustion"/>
        <w:rPr>
          <w:sz w:val="2"/>
          <w:szCs w:val="2"/>
          <w:rtl/>
        </w:rPr>
        <w:sectPr w:rsidR="00731611" w:rsidSect="00E16EAA">
          <w:headerReference w:type="default" r:id="rId8"/>
          <w:footerReference w:type="default" r:id="rId9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p w:rsidR="00731611" w:rsidRDefault="00731611" w:rsidP="00B14D37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>
        <w:rPr>
          <w:rFonts w:hint="cs"/>
          <w:b/>
          <w:bCs/>
          <w:color w:val="000099"/>
          <w:sz w:val="32"/>
          <w:szCs w:val="32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گزینه‌ی 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B14D3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) کدامیک از موارد زیر را از روی شناسنامه می‌توان فهمید؟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نام بیمارستان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از کدام خانواده است؟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قد افرا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وزن افراد</w:t>
      </w:r>
    </w:p>
    <w:p w:rsidR="00731611" w:rsidRDefault="00731611" w:rsidP="00B14D3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2) خانواده چگونه به وجود می‌آید؟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با تولد فرزند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با تولد نوه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ازدواج زن و مر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با زندگی کردن در یک شهر</w:t>
      </w:r>
    </w:p>
    <w:p w:rsidR="00731611" w:rsidRDefault="00731611" w:rsidP="00B14D3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3) شغل من چیست؟ «اگر شیر و لوله‌های آب خراب شوند، برای درست کردن آن‌ها به خانه‌ی شما می‌آیم.»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خیاط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نجار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پارچه فروش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لوله‌کش</w:t>
      </w:r>
    </w:p>
    <w:p w:rsidR="00731611" w:rsidRDefault="00731611" w:rsidP="00B14D37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4) تقسیم کار یعنی: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هر روز یکی از اعضای خانواده از کوچک و بزرگ غذا بپزد.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به هر کس به اندازه‌ی توانایی خود کار انجام دهد.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هر روز مادر همه‌ی کارهای خانه را انجام دهد.</w:t>
      </w:r>
    </w:p>
    <w:p w:rsidR="00731611" w:rsidRDefault="00731611" w:rsidP="00B14D37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فقط پدر خانه را نظافت کند.</w:t>
      </w:r>
    </w:p>
    <w:p w:rsidR="00731611" w:rsidRDefault="00731611" w:rsidP="00B03EE6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 xml:space="preserve">5) نوزادان تا چند ماهگی به خوبی </w:t>
      </w:r>
      <w:r w:rsidRPr="001909CB">
        <w:rPr>
          <w:rFonts w:hint="cs"/>
          <w:u w:val="single"/>
          <w:rtl/>
        </w:rPr>
        <w:t>نمی‌بینند</w:t>
      </w:r>
      <w:r>
        <w:rPr>
          <w:rFonts w:hint="cs"/>
          <w:rtl/>
        </w:rPr>
        <w:t>؟</w:t>
      </w:r>
    </w:p>
    <w:p w:rsidR="00731611" w:rsidRDefault="00731611" w:rsidP="00B03EE6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دو ماهگی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یک سالگی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چهار ماهگی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سه ماهگی</w:t>
      </w:r>
    </w:p>
    <w:p w:rsidR="00731611" w:rsidRDefault="00731611" w:rsidP="004F7B88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6) کدام گزینه خط زمان را به درستی نشان می‌دهد؟</w:t>
      </w:r>
    </w:p>
    <w:p w:rsidR="00731611" w:rsidRDefault="00731611" w:rsidP="004F7B88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دیروز مدرسه تعطیل بود.</w:t>
      </w:r>
    </w:p>
    <w:p w:rsidR="00731611" w:rsidRDefault="00731611" w:rsidP="004F7B88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من و مادرم به پارک رفتیم.</w:t>
      </w:r>
    </w:p>
    <w:p w:rsidR="00731611" w:rsidRDefault="00731611" w:rsidP="004F7B88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>ج)</w:t>
      </w:r>
      <w:r>
        <w:rPr>
          <w:rFonts w:hint="cs"/>
          <w:rtl/>
        </w:rPr>
        <w:t xml:space="preserve"> دوستم به خانه‌ی ما آمد.</w:t>
      </w:r>
    </w:p>
    <w:p w:rsidR="00731611" w:rsidRDefault="00731611" w:rsidP="004F7B88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 xml:space="preserve">پدرم، خواهر کوچولویم را به مهد برد و الان نیز من را به مدرسه می‌برد و بعد از ظهر همگی با هم به مهمانی خواهیم رفت. </w:t>
      </w:r>
    </w:p>
    <w:p w:rsidR="00731611" w:rsidRDefault="00731611" w:rsidP="009C09FF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عبارت‌های درست یا نا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9C0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7) شناسنامه هر کسی نشان می‌دهد که او کیست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9C0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8) در همه‌ی خانواده‌ها پدر و مادر حضور دار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CA0009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9) از زمان تولد تاکنون شما فقط تغییرات بدنی داشته‌ای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9C0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0) استعداد و توانایی‌های انسان با هم فرق دار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27482C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1) یک نفر به تنهایی یک خانواده به حساب می‌آی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1276C0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2) رعایت نکردن مقررات باعث بی‌نظمی در خانواده می‌شو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Pr="00CD5E06" w:rsidRDefault="00731611" w:rsidP="00C76EB3">
      <w:pPr>
        <w:pStyle w:val="Title1"/>
        <w:rPr>
          <w:color w:val="000099"/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 w:rsidRPr="00CD5E06">
        <w:rPr>
          <w:rFonts w:hint="cs"/>
          <w:color w:val="000099"/>
          <w:rtl/>
        </w:rPr>
        <w:t xml:space="preserve"> جاهای خالی را با کلمات مناسب کامل کنی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13) با ازدواج فرزندان و بچه‌دار شدن آن‌‌ها پدر و مادر صاحب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شون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14) تعداد اعضای خانواده با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زیاد می‌شود.</w:t>
      </w:r>
    </w:p>
    <w:p w:rsidR="00731611" w:rsidRPr="00AD35D4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15) در شهرها زنان در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 xml:space="preserve">و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کار می‌کنند.</w:t>
      </w:r>
    </w:p>
    <w:p w:rsidR="00731611" w:rsidRPr="00D5494A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16) به پولی که افراد از راه کار کردن به دست می‌آورند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گوین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17) به کارهایی که باید انجام بدهیم و نباید انجام بدهیم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گویند.</w:t>
      </w:r>
    </w:p>
    <w:p w:rsidR="00731611" w:rsidRDefault="00731611" w:rsidP="00680E6B">
      <w:pPr>
        <w:pStyle w:val="qustion"/>
        <w:rPr>
          <w:rtl/>
        </w:rPr>
      </w:pPr>
      <w:r>
        <w:rPr>
          <w:rFonts w:hint="cs"/>
          <w:rtl/>
        </w:rPr>
        <w:t xml:space="preserve">18) با گذشت زمان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در خانواده به وجود می‌آید.</w:t>
      </w:r>
    </w:p>
    <w:p w:rsidR="00731611" w:rsidRDefault="00731611" w:rsidP="00353D44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هر عبارت از ستون سمت راست را به عبارت مناسب در ستون سمت چپ وصل کنید.</w:t>
      </w:r>
    </w:p>
    <w:tbl>
      <w:tblPr>
        <w:tblStyle w:val="TableGrid"/>
        <w:bidiVisual/>
        <w:tblW w:w="9212" w:type="dxa"/>
        <w:tblInd w:w="14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6"/>
        <w:gridCol w:w="1501"/>
        <w:gridCol w:w="709"/>
        <w:gridCol w:w="2606"/>
      </w:tblGrid>
      <w:tr w:rsidR="00731611" w:rsidTr="00E86217">
        <w:tc>
          <w:tcPr>
            <w:tcW w:w="439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19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سبحان در حل تمرین‌های ریاضی به برادرش کمک می‌کند.</w:t>
            </w:r>
          </w:p>
        </w:tc>
        <w:tc>
          <w:tcPr>
            <w:tcW w:w="150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الف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تفریح و سرگرمی</w:t>
            </w:r>
          </w:p>
        </w:tc>
      </w:tr>
      <w:tr w:rsidR="00731611" w:rsidTr="00E86217">
        <w:trPr>
          <w:trHeight w:hRule="exact" w:val="113"/>
        </w:trPr>
        <w:tc>
          <w:tcPr>
            <w:tcW w:w="439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501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E86217">
        <w:tc>
          <w:tcPr>
            <w:tcW w:w="439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20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ادر از فرزند بیمارش پرستاری می‌کند.</w:t>
            </w:r>
          </w:p>
        </w:tc>
        <w:tc>
          <w:tcPr>
            <w:tcW w:w="150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ب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حبت</w:t>
            </w:r>
          </w:p>
        </w:tc>
      </w:tr>
      <w:tr w:rsidR="00731611" w:rsidTr="00E86217">
        <w:trPr>
          <w:trHeight w:hRule="exact" w:val="113"/>
        </w:trPr>
        <w:tc>
          <w:tcPr>
            <w:tcW w:w="439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501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E86217">
        <w:tc>
          <w:tcPr>
            <w:tcW w:w="439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21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رهام برای تشکر از مادرش، شاخه‌ی گل به او می‌دهد</w:t>
            </w:r>
          </w:p>
        </w:tc>
        <w:tc>
          <w:tcPr>
            <w:tcW w:w="150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ج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یادگیری</w:t>
            </w:r>
          </w:p>
        </w:tc>
      </w:tr>
      <w:tr w:rsidR="00731611" w:rsidTr="00E86217">
        <w:trPr>
          <w:trHeight w:hRule="exact" w:val="113"/>
        </w:trPr>
        <w:tc>
          <w:tcPr>
            <w:tcW w:w="439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501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E86217">
        <w:tc>
          <w:tcPr>
            <w:tcW w:w="439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22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پدر خانواده با فرزندان بازی می‌کند.</w:t>
            </w:r>
          </w:p>
        </w:tc>
        <w:tc>
          <w:tcPr>
            <w:tcW w:w="150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495DEA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495DEA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د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مراقبت از یکدیگر</w:t>
            </w:r>
          </w:p>
        </w:tc>
      </w:tr>
    </w:tbl>
    <w:p w:rsidR="00731611" w:rsidRPr="004A362F" w:rsidRDefault="00731611" w:rsidP="00CB4B9E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تشریحی کامل بدهید.</w:t>
      </w:r>
    </w:p>
    <w:p w:rsidR="00731611" w:rsidRDefault="00731611" w:rsidP="00CB4B9E">
      <w:pPr>
        <w:pStyle w:val="qustion"/>
        <w:rPr>
          <w:rtl/>
        </w:rPr>
      </w:pPr>
      <w:r>
        <w:rPr>
          <w:rFonts w:hint="cs"/>
          <w:rtl/>
        </w:rPr>
        <w:t>23) وظیفه‌ی پدر و مادر در خانواده چیست؟</w:t>
      </w:r>
    </w:p>
    <w:p w:rsidR="00731611" w:rsidRDefault="00731611" w:rsidP="00CB4B9E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731611" w:rsidRDefault="00731611" w:rsidP="00B9514E">
      <w:pPr>
        <w:pStyle w:val="qustion"/>
        <w:rPr>
          <w:rtl/>
        </w:rPr>
      </w:pPr>
      <w:r>
        <w:rPr>
          <w:rFonts w:hint="cs"/>
          <w:rtl/>
        </w:rPr>
        <w:t>24) به نظر شما خانواده‌ی بزرگ چه خوبی‌هایی دارد؟ (دو مورد کافی است)</w:t>
      </w:r>
    </w:p>
    <w:p w:rsidR="00731611" w:rsidRDefault="00731611" w:rsidP="00385446">
      <w:pPr>
        <w:pStyle w:val="41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</w:t>
      </w:r>
      <w:r>
        <w:rPr>
          <w:rStyle w:val="blankChar"/>
          <w:rFonts w:hint="cs"/>
          <w:sz w:val="22"/>
          <w:szCs w:val="22"/>
          <w:rtl/>
        </w:rPr>
        <w:t>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.......</w:t>
      </w:r>
      <w:r>
        <w:rPr>
          <w:rtl/>
        </w:rPr>
        <w:tab/>
      </w:r>
      <w:r w:rsidRPr="0070458A">
        <w:rPr>
          <w:rStyle w:val="blankChar"/>
          <w:rFonts w:hint="cs"/>
          <w:sz w:val="22"/>
          <w:szCs w:val="22"/>
          <w:rtl/>
        </w:rPr>
        <w:t>.....</w:t>
      </w:r>
      <w:r>
        <w:rPr>
          <w:rStyle w:val="blankChar"/>
          <w:rFonts w:hint="cs"/>
          <w:sz w:val="22"/>
          <w:szCs w:val="22"/>
          <w:rtl/>
        </w:rPr>
        <w:t>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.......</w:t>
      </w:r>
    </w:p>
    <w:p w:rsidR="00731611" w:rsidRDefault="00731611" w:rsidP="007B71B9">
      <w:pPr>
        <w:pStyle w:val="qustion"/>
        <w:rPr>
          <w:rtl/>
        </w:rPr>
      </w:pPr>
      <w:r>
        <w:rPr>
          <w:rFonts w:hint="cs"/>
          <w:rtl/>
        </w:rPr>
        <w:t>25) چرا خداوند به مادربزرگ نوه‌ی خوب و مهربانی داده بود؟</w:t>
      </w:r>
    </w:p>
    <w:p w:rsidR="00731611" w:rsidRDefault="00731611" w:rsidP="00385446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731611" w:rsidRDefault="00731611" w:rsidP="006F37CF">
      <w:pPr>
        <w:pStyle w:val="qustion"/>
        <w:rPr>
          <w:rtl/>
        </w:rPr>
      </w:pPr>
      <w:r>
        <w:rPr>
          <w:rFonts w:hint="cs"/>
          <w:rtl/>
        </w:rPr>
        <w:t xml:space="preserve">26) چرا مسخره کردن دیگران کار </w:t>
      </w:r>
      <w:r w:rsidRPr="001909CB">
        <w:rPr>
          <w:rFonts w:hint="cs"/>
          <w:u w:val="single"/>
          <w:rtl/>
        </w:rPr>
        <w:t>نادرستی</w:t>
      </w:r>
      <w:r>
        <w:rPr>
          <w:rFonts w:hint="cs"/>
          <w:rtl/>
        </w:rPr>
        <w:t xml:space="preserve"> است؟</w:t>
      </w:r>
    </w:p>
    <w:p w:rsidR="00731611" w:rsidRDefault="00731611" w:rsidP="00385446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731611" w:rsidRDefault="00731611" w:rsidP="003321DA">
      <w:pPr>
        <w:pStyle w:val="qustion"/>
        <w:rPr>
          <w:rtl/>
        </w:rPr>
      </w:pPr>
      <w:r>
        <w:rPr>
          <w:rFonts w:hint="cs"/>
          <w:rtl/>
        </w:rPr>
        <w:t>27) نوع هر یک از شغل‌های زیر را بنویسید. (تولیدی یا خدماتی)</w:t>
      </w:r>
    </w:p>
    <w:p w:rsidR="00731611" w:rsidRDefault="00731611" w:rsidP="00E86217">
      <w:pPr>
        <w:pStyle w:val="41"/>
        <w:tabs>
          <w:tab w:val="clear" w:pos="2739"/>
          <w:tab w:val="clear" w:pos="5356"/>
          <w:tab w:val="clear" w:pos="7946"/>
          <w:tab w:val="left" w:pos="3662"/>
          <w:tab w:val="left" w:pos="7064"/>
        </w:tabs>
        <w:rPr>
          <w:rtl/>
        </w:rPr>
      </w:pPr>
      <w:r>
        <w:rPr>
          <w:rFonts w:hint="cs"/>
          <w:rtl/>
        </w:rPr>
        <w:t xml:space="preserve">الف) راننده‌ی تاکسی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  <w:r>
        <w:rPr>
          <w:rtl/>
        </w:rPr>
        <w:tab/>
      </w:r>
      <w:r>
        <w:rPr>
          <w:rFonts w:hint="cs"/>
          <w:rtl/>
        </w:rPr>
        <w:t xml:space="preserve">ب) پزشک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  <w:r>
        <w:rPr>
          <w:rtl/>
        </w:rPr>
        <w:tab/>
      </w:r>
      <w:r>
        <w:rPr>
          <w:rFonts w:hint="cs"/>
          <w:rtl/>
        </w:rPr>
        <w:t xml:space="preserve">ج) معلم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</w:p>
    <w:p w:rsidR="00731611" w:rsidRDefault="00731611" w:rsidP="00F12EE7">
      <w:pPr>
        <w:pStyle w:val="41"/>
        <w:tabs>
          <w:tab w:val="clear" w:pos="2739"/>
          <w:tab w:val="clear" w:pos="5356"/>
          <w:tab w:val="clear" w:pos="7946"/>
          <w:tab w:val="left" w:pos="3662"/>
          <w:tab w:val="left" w:pos="7064"/>
        </w:tabs>
        <w:rPr>
          <w:rStyle w:val="blankChar"/>
          <w:sz w:val="22"/>
          <w:szCs w:val="22"/>
          <w:rtl/>
        </w:rPr>
      </w:pPr>
      <w:r>
        <w:rPr>
          <w:rFonts w:hint="cs"/>
          <w:rtl/>
        </w:rPr>
        <w:t xml:space="preserve">د) پلیس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  <w:r>
        <w:rPr>
          <w:rtl/>
        </w:rPr>
        <w:tab/>
      </w:r>
      <w:r>
        <w:rPr>
          <w:rFonts w:hint="cs"/>
          <w:rtl/>
        </w:rPr>
        <w:t xml:space="preserve">ه‍) نجار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  <w:r>
        <w:rPr>
          <w:rtl/>
        </w:rPr>
        <w:tab/>
      </w:r>
      <w:r>
        <w:rPr>
          <w:rFonts w:hint="cs"/>
          <w:rtl/>
        </w:rPr>
        <w:t xml:space="preserve">و‍) نانوا: </w:t>
      </w: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</w:t>
      </w:r>
    </w:p>
    <w:p w:rsidR="00731611" w:rsidRDefault="00731611" w:rsidP="00AB435D">
      <w:pPr>
        <w:pStyle w:val="qustion"/>
        <w:rPr>
          <w:rtl/>
        </w:rPr>
      </w:pPr>
      <w:r>
        <w:rPr>
          <w:rFonts w:hint="cs"/>
          <w:rtl/>
        </w:rPr>
        <w:t>28) خداوند در آیه‌ی 23 سوره‌ی اسرا، درباره‌ی رفتار با پدر و مادر چه فرموده است؟</w:t>
      </w:r>
    </w:p>
    <w:p w:rsidR="00731611" w:rsidRDefault="00731611" w:rsidP="00E86217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</w:p>
    <w:p w:rsidR="00731611" w:rsidRDefault="00731611" w:rsidP="00DC5781">
      <w:pPr>
        <w:pStyle w:val="qustion"/>
        <w:rPr>
          <w:sz w:val="2"/>
          <w:szCs w:val="2"/>
          <w:rtl/>
        </w:rPr>
        <w:sectPr w:rsidR="00731611" w:rsidSect="00E16EAA">
          <w:headerReference w:type="default" r:id="rId10"/>
          <w:footerReference w:type="default" r:id="rId11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p w:rsidR="00731611" w:rsidRDefault="00731611" w:rsidP="00C949FF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>
        <w:rPr>
          <w:rFonts w:hint="cs"/>
          <w:b/>
          <w:bCs/>
          <w:color w:val="000099"/>
          <w:sz w:val="32"/>
          <w:szCs w:val="32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گزینه‌ی 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A26526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 xml:space="preserve">1) کدام یک در صفحه‌ی اول شناسنامه ثبت </w:t>
      </w:r>
      <w:r w:rsidRPr="00A26526">
        <w:rPr>
          <w:rFonts w:hint="cs"/>
          <w:rtl/>
        </w:rPr>
        <w:t>شده</w:t>
      </w:r>
      <w:r>
        <w:rPr>
          <w:rFonts w:hint="cs"/>
          <w:rtl/>
        </w:rPr>
        <w:t xml:space="preserve"> است؟</w:t>
      </w:r>
    </w:p>
    <w:p w:rsidR="00731611" w:rsidRDefault="00731611" w:rsidP="00C949FF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قد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وزن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نام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رنگ چشم</w:t>
      </w:r>
    </w:p>
    <w:p w:rsidR="00731611" w:rsidRDefault="00731611" w:rsidP="00C94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2) تعداد اعضای خانواده چگونه زیاد می‌شود؟</w:t>
      </w:r>
    </w:p>
    <w:p w:rsidR="00731611" w:rsidRDefault="00731611" w:rsidP="00C949FF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فوت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مهاجرت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ازدواج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تولد فرزند</w:t>
      </w:r>
    </w:p>
    <w:p w:rsidR="00731611" w:rsidRDefault="00731611" w:rsidP="00C94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3) خانواده‌ها کالاهای مورد نیاز خود را از کجا تهیه می‌کنند؟</w:t>
      </w:r>
    </w:p>
    <w:p w:rsidR="00731611" w:rsidRDefault="00731611" w:rsidP="00C949FF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مغازه و فروشگاه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ادارات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کارخانه‌ها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مساجد</w:t>
      </w:r>
    </w:p>
    <w:p w:rsidR="00731611" w:rsidRDefault="00731611" w:rsidP="00C949FF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4) لباس ما از چه چیز درست شده است؟</w:t>
      </w:r>
    </w:p>
    <w:p w:rsidR="00731611" w:rsidRDefault="00731611" w:rsidP="00C949FF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چوب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نخ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فلز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گیاهان</w:t>
      </w:r>
    </w:p>
    <w:p w:rsidR="00731611" w:rsidRPr="00CD5E06" w:rsidRDefault="00731611" w:rsidP="00C949FF">
      <w:pPr>
        <w:pStyle w:val="Title1"/>
        <w:rPr>
          <w:color w:val="000099"/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 w:rsidRPr="00CD5E06">
        <w:rPr>
          <w:rFonts w:hint="cs"/>
          <w:color w:val="000099"/>
          <w:rtl/>
        </w:rPr>
        <w:t xml:space="preserve"> جاهای خالی را با کلمات مناسب کامل کنی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5)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اده‌ی اولیه‌ی بعضی از وسایل زندگی ماست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6) زیاده‌روی در مصرف را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گویند.</w:t>
      </w:r>
    </w:p>
    <w:p w:rsidR="00731611" w:rsidRPr="00AD35D4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7) به پولی که از راه کار کردن به دست می‌آوریم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می‌گویند.</w:t>
      </w:r>
    </w:p>
    <w:p w:rsidR="00731611" w:rsidRPr="00D5494A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8) پدر و مادر باید از فرزندان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 xml:space="preserve">و برا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آنان تلاش کنن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9) وقتی متولد شدید، به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نیاز داشتید.</w:t>
      </w:r>
    </w:p>
    <w:p w:rsidR="00731611" w:rsidRPr="004A362F" w:rsidRDefault="00731611" w:rsidP="00EF3757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تشریحی کامل بدهید.</w:t>
      </w:r>
    </w:p>
    <w:p w:rsidR="00731611" w:rsidRDefault="00731611" w:rsidP="00EF3757">
      <w:pPr>
        <w:pStyle w:val="qustion"/>
        <w:rPr>
          <w:rtl/>
        </w:rPr>
      </w:pPr>
      <w:r>
        <w:rPr>
          <w:rFonts w:hint="cs"/>
          <w:rtl/>
        </w:rPr>
        <w:t xml:space="preserve">10) شناسنامه چه اهمیتی دارد؟ </w:t>
      </w: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...</w:t>
      </w:r>
    </w:p>
    <w:p w:rsidR="00731611" w:rsidRDefault="00731611" w:rsidP="008C7388">
      <w:pPr>
        <w:pStyle w:val="qustion"/>
        <w:rPr>
          <w:rtl/>
        </w:rPr>
      </w:pPr>
      <w:r>
        <w:rPr>
          <w:rFonts w:hint="cs"/>
          <w:rtl/>
        </w:rPr>
        <w:t xml:space="preserve">11) کارهایتان را از چه کسانی یاد گرفته‌اید؟ </w:t>
      </w: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</w:t>
      </w:r>
    </w:p>
    <w:p w:rsidR="00731611" w:rsidRDefault="00731611" w:rsidP="00EA7211">
      <w:pPr>
        <w:pStyle w:val="qustion"/>
        <w:rPr>
          <w:rtl/>
        </w:rPr>
      </w:pPr>
      <w:r>
        <w:rPr>
          <w:rFonts w:hint="cs"/>
          <w:rtl/>
        </w:rPr>
        <w:t xml:space="preserve">12) چرا مسخره کردن دیگران کار </w:t>
      </w:r>
      <w:r w:rsidRPr="0006178B">
        <w:rPr>
          <w:rFonts w:hint="cs"/>
          <w:u w:val="single"/>
          <w:rtl/>
        </w:rPr>
        <w:t>نادستی</w:t>
      </w:r>
      <w:r>
        <w:rPr>
          <w:rFonts w:hint="cs"/>
          <w:rtl/>
        </w:rPr>
        <w:t xml:space="preserve"> است؟</w:t>
      </w:r>
    </w:p>
    <w:p w:rsidR="00731611" w:rsidRDefault="00731611" w:rsidP="00EA7211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AE5179">
      <w:pPr>
        <w:pStyle w:val="qustion"/>
        <w:rPr>
          <w:rtl/>
        </w:rPr>
      </w:pPr>
      <w:r>
        <w:rPr>
          <w:rFonts w:hint="cs"/>
          <w:rtl/>
        </w:rPr>
        <w:t>13) به نظر شما خانواده‌ی بزرگ چه خوبی‌هایی دارد؟</w:t>
      </w:r>
    </w:p>
    <w:p w:rsidR="00731611" w:rsidRDefault="00731611" w:rsidP="004C47CC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11641A">
      <w:pPr>
        <w:pStyle w:val="qustion"/>
        <w:rPr>
          <w:rtl/>
        </w:rPr>
      </w:pPr>
      <w:r>
        <w:rPr>
          <w:rFonts w:hint="cs"/>
          <w:rtl/>
        </w:rPr>
        <w:t>14) چه تغییراتی ممکن است در یک خانواده به وجود بیاید؟</w:t>
      </w:r>
    </w:p>
    <w:p w:rsidR="00731611" w:rsidRDefault="00731611" w:rsidP="004C47CC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4C47CC">
      <w:pPr>
        <w:pStyle w:val="qustion"/>
        <w:rPr>
          <w:rtl/>
        </w:rPr>
      </w:pPr>
      <w:r>
        <w:rPr>
          <w:rFonts w:hint="cs"/>
          <w:rtl/>
        </w:rPr>
        <w:t xml:space="preserve">15) چند نمونه از مشاغل خدماتی را نام ببرید؟ </w:t>
      </w: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DB7D1E">
      <w:pPr>
        <w:pStyle w:val="qustion"/>
        <w:rPr>
          <w:rtl/>
        </w:rPr>
      </w:pPr>
      <w:r>
        <w:rPr>
          <w:rFonts w:hint="cs"/>
          <w:rtl/>
        </w:rPr>
        <w:t xml:space="preserve">16) خداوند در قرآن درباره‌ی پدر و مادر چه سفارشی می‌کند؟ 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C321CF">
      <w:pPr>
        <w:pStyle w:val="qustion"/>
        <w:rPr>
          <w:rtl/>
        </w:rPr>
      </w:pPr>
      <w:r>
        <w:rPr>
          <w:rFonts w:hint="cs"/>
          <w:rtl/>
        </w:rPr>
        <w:lastRenderedPageBreak/>
        <w:t>17) چگونه بچه‌ها در اردوی تفریحی با هم همکاری کردند؟</w:t>
      </w:r>
    </w:p>
    <w:p w:rsidR="00731611" w:rsidRDefault="00731611" w:rsidP="00B223BC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0F4240">
      <w:pPr>
        <w:pStyle w:val="qustion"/>
        <w:rPr>
          <w:rtl/>
        </w:rPr>
      </w:pPr>
      <w:r>
        <w:rPr>
          <w:rFonts w:hint="cs"/>
          <w:rtl/>
        </w:rPr>
        <w:t>18) رعایت مقررات چه فایده‌ای دارد؟</w:t>
      </w:r>
    </w:p>
    <w:p w:rsidR="00731611" w:rsidRDefault="00731611" w:rsidP="003036FD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E06622">
      <w:pPr>
        <w:pStyle w:val="qustion"/>
        <w:rPr>
          <w:rtl/>
        </w:rPr>
      </w:pPr>
      <w:r>
        <w:rPr>
          <w:rFonts w:hint="cs"/>
          <w:rtl/>
        </w:rPr>
        <w:t>19) مراحل تولید پارچه را توضیح دهید؟</w:t>
      </w:r>
    </w:p>
    <w:p w:rsidR="00731611" w:rsidRDefault="00731611" w:rsidP="003036FD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1A2F97">
      <w:pPr>
        <w:pStyle w:val="qustion"/>
        <w:rPr>
          <w:rtl/>
        </w:rPr>
      </w:pPr>
      <w:r>
        <w:rPr>
          <w:rFonts w:hint="cs"/>
          <w:rtl/>
        </w:rPr>
        <w:t>20) برای درست مصرف کردن از منابع چه کارهایی می‌توانیم انجام دهیم؟</w:t>
      </w:r>
    </w:p>
    <w:p w:rsidR="00731611" w:rsidRDefault="00731611" w:rsidP="00FF7AFC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1A2F97">
      <w:pPr>
        <w:pStyle w:val="qustion"/>
        <w:rPr>
          <w:rtl/>
        </w:rPr>
      </w:pPr>
    </w:p>
    <w:p w:rsidR="00731611" w:rsidRDefault="00731611" w:rsidP="001A2F97">
      <w:pPr>
        <w:pStyle w:val="qustion"/>
        <w:rPr>
          <w:rtl/>
        </w:rPr>
      </w:pPr>
    </w:p>
    <w:tbl>
      <w:tblPr>
        <w:tblStyle w:val="TableGrid"/>
        <w:bidiVisual/>
        <w:tblW w:w="4789" w:type="pct"/>
        <w:jc w:val="center"/>
        <w:tblLook w:val="04A0" w:firstRow="1" w:lastRow="0" w:firstColumn="1" w:lastColumn="0" w:noHBand="0" w:noVBand="1"/>
      </w:tblPr>
      <w:tblGrid>
        <w:gridCol w:w="6173"/>
        <w:gridCol w:w="961"/>
        <w:gridCol w:w="962"/>
        <w:gridCol w:w="961"/>
        <w:gridCol w:w="963"/>
      </w:tblGrid>
      <w:tr w:rsidR="00731611" w:rsidRPr="002B41D3" w:rsidTr="00321E44">
        <w:trPr>
          <w:jc w:val="center"/>
        </w:trPr>
        <w:tc>
          <w:tcPr>
            <w:tcW w:w="6328" w:type="dxa"/>
            <w:tcBorders>
              <w:top w:val="nil"/>
              <w:left w:val="nil"/>
            </w:tcBorders>
            <w:shd w:val="clear" w:color="auto" w:fill="auto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3903" w:type="dxa"/>
            <w:gridSpan w:val="4"/>
            <w:shd w:val="clear" w:color="auto" w:fill="F7CAAC" w:themeFill="accent2" w:themeFillTint="66"/>
          </w:tcPr>
          <w:p w:rsidR="00731611" w:rsidRPr="00F715C7" w:rsidRDefault="00731611" w:rsidP="00321E44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 w:rsidRPr="00F715C7">
              <w:rPr>
                <w:rFonts w:cs="B Roya" w:hint="cs"/>
                <w:b/>
                <w:bCs/>
                <w:sz w:val="24"/>
                <w:szCs w:val="24"/>
                <w:rtl/>
              </w:rPr>
              <w:t>سطوح عملکرد / ملاک و شواهد</w:t>
            </w: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  <w:shd w:val="clear" w:color="auto" w:fill="F7CAAC" w:themeFill="accent2" w:themeFillTint="66"/>
            <w:vAlign w:val="center"/>
          </w:tcPr>
          <w:p w:rsidR="00731611" w:rsidRPr="00F715C7" w:rsidRDefault="00731611" w:rsidP="00321E44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 w:rsidRPr="00F715C7">
              <w:rPr>
                <w:rFonts w:cs="B Roya" w:hint="cs"/>
                <w:b/>
                <w:bCs/>
                <w:sz w:val="24"/>
                <w:szCs w:val="24"/>
                <w:rtl/>
              </w:rPr>
              <w:t>اهداف و انتظارات آموزشی (ملاک ارزیابی)</w:t>
            </w:r>
          </w:p>
        </w:tc>
        <w:tc>
          <w:tcPr>
            <w:tcW w:w="975" w:type="dxa"/>
            <w:shd w:val="clear" w:color="auto" w:fill="F7CAAC" w:themeFill="accent2" w:themeFillTint="66"/>
            <w:vAlign w:val="center"/>
          </w:tcPr>
          <w:p w:rsidR="00731611" w:rsidRPr="00525766" w:rsidRDefault="00731611" w:rsidP="00321E44">
            <w:pPr>
              <w:jc w:val="center"/>
              <w:rPr>
                <w:rFonts w:cs="B Roya"/>
                <w:sz w:val="18"/>
                <w:szCs w:val="18"/>
                <w:rtl/>
              </w:rPr>
            </w:pPr>
            <w:r w:rsidRPr="00525766">
              <w:rPr>
                <w:rFonts w:cs="B Roya" w:hint="cs"/>
                <w:sz w:val="18"/>
                <w:szCs w:val="18"/>
                <w:rtl/>
              </w:rPr>
              <w:t>خیلی خوب</w:t>
            </w:r>
          </w:p>
        </w:tc>
        <w:tc>
          <w:tcPr>
            <w:tcW w:w="976" w:type="dxa"/>
            <w:shd w:val="clear" w:color="auto" w:fill="F7CAAC" w:themeFill="accent2" w:themeFillTint="66"/>
            <w:vAlign w:val="center"/>
          </w:tcPr>
          <w:p w:rsidR="00731611" w:rsidRPr="00525766" w:rsidRDefault="00731611" w:rsidP="00321E44">
            <w:pPr>
              <w:jc w:val="center"/>
              <w:rPr>
                <w:rFonts w:cs="B Roya"/>
                <w:sz w:val="18"/>
                <w:szCs w:val="18"/>
                <w:rtl/>
              </w:rPr>
            </w:pPr>
            <w:r w:rsidRPr="00525766">
              <w:rPr>
                <w:rFonts w:cs="B Roya" w:hint="cs"/>
                <w:sz w:val="18"/>
                <w:szCs w:val="18"/>
                <w:rtl/>
              </w:rPr>
              <w:t>خوب</w:t>
            </w:r>
          </w:p>
        </w:tc>
        <w:tc>
          <w:tcPr>
            <w:tcW w:w="976" w:type="dxa"/>
            <w:shd w:val="clear" w:color="auto" w:fill="F7CAAC" w:themeFill="accent2" w:themeFillTint="66"/>
            <w:vAlign w:val="center"/>
          </w:tcPr>
          <w:p w:rsidR="00731611" w:rsidRPr="00525766" w:rsidRDefault="00731611" w:rsidP="00321E44">
            <w:pPr>
              <w:jc w:val="center"/>
              <w:rPr>
                <w:rFonts w:cs="B Roya"/>
                <w:sz w:val="18"/>
                <w:szCs w:val="18"/>
                <w:rtl/>
              </w:rPr>
            </w:pPr>
            <w:r w:rsidRPr="00525766">
              <w:rPr>
                <w:rFonts w:cs="B Roya" w:hint="cs"/>
                <w:sz w:val="18"/>
                <w:szCs w:val="18"/>
                <w:rtl/>
              </w:rPr>
              <w:t>قابل قبول</w:t>
            </w:r>
          </w:p>
        </w:tc>
        <w:tc>
          <w:tcPr>
            <w:tcW w:w="976" w:type="dxa"/>
            <w:shd w:val="clear" w:color="auto" w:fill="F7CAAC" w:themeFill="accent2" w:themeFillTint="66"/>
            <w:vAlign w:val="center"/>
          </w:tcPr>
          <w:p w:rsidR="00731611" w:rsidRPr="00525766" w:rsidRDefault="00731611" w:rsidP="00321E44">
            <w:pPr>
              <w:jc w:val="center"/>
              <w:rPr>
                <w:rFonts w:cs="B Roya"/>
                <w:sz w:val="18"/>
                <w:szCs w:val="18"/>
                <w:rtl/>
              </w:rPr>
            </w:pPr>
            <w:r w:rsidRPr="00525766">
              <w:rPr>
                <w:rFonts w:cs="B Roya" w:hint="cs"/>
                <w:sz w:val="18"/>
                <w:szCs w:val="18"/>
                <w:rtl/>
              </w:rPr>
              <w:t>نیاز به تلاش</w:t>
            </w: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بیان اهمیت‌های شناسنامه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آشنایی با منابع طبیعی و اهمیت آن‌ها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بیان ضرورت وجود مقررات در خانه و مدرسه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بیان ضرورت همکاری در خانه و مدرسه</w:t>
            </w:r>
            <w:r w:rsidRPr="00E50D6F">
              <w:rPr>
                <w:rFonts w:cs="B Roya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321E44">
        <w:trPr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بیان مفاهیم مربوط به لزوم کار، درآمد خرج کردن متناسب با بودجه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9D7A10">
        <w:trPr>
          <w:trHeight w:val="426"/>
          <w:jc w:val="center"/>
        </w:trPr>
        <w:tc>
          <w:tcPr>
            <w:tcW w:w="6328" w:type="dxa"/>
          </w:tcPr>
          <w:p w:rsidR="00731611" w:rsidRPr="00E50D6F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بیان راه‌های صحیح مصرف</w:t>
            </w:r>
          </w:p>
        </w:tc>
        <w:tc>
          <w:tcPr>
            <w:tcW w:w="975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  <w:tr w:rsidR="00731611" w:rsidRPr="002B41D3" w:rsidTr="00321E44">
        <w:trPr>
          <w:trHeight w:val="426"/>
          <w:jc w:val="center"/>
        </w:trPr>
        <w:tc>
          <w:tcPr>
            <w:tcW w:w="6328" w:type="dxa"/>
            <w:tcBorders>
              <w:bottom w:val="single" w:sz="4" w:space="0" w:color="auto"/>
            </w:tcBorders>
          </w:tcPr>
          <w:p w:rsidR="00731611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  <w:r>
              <w:rPr>
                <w:rFonts w:cs="B Roya" w:hint="cs"/>
                <w:sz w:val="24"/>
                <w:szCs w:val="24"/>
                <w:rtl/>
              </w:rPr>
              <w:t>تفکیک مشاغل تولیدی از خدماتی</w:t>
            </w:r>
          </w:p>
        </w:tc>
        <w:tc>
          <w:tcPr>
            <w:tcW w:w="975" w:type="dxa"/>
            <w:tcBorders>
              <w:bottom w:val="single" w:sz="4" w:space="0" w:color="auto"/>
            </w:tcBorders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  <w:tcBorders>
              <w:bottom w:val="single" w:sz="4" w:space="0" w:color="auto"/>
            </w:tcBorders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  <w:tcBorders>
              <w:bottom w:val="single" w:sz="4" w:space="0" w:color="auto"/>
            </w:tcBorders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976" w:type="dxa"/>
            <w:tcBorders>
              <w:bottom w:val="single" w:sz="4" w:space="0" w:color="auto"/>
            </w:tcBorders>
          </w:tcPr>
          <w:p w:rsidR="00731611" w:rsidRPr="00E50D6F" w:rsidRDefault="00731611" w:rsidP="00321E44">
            <w:pPr>
              <w:jc w:val="center"/>
              <w:rPr>
                <w:rFonts w:cs="B Roya"/>
                <w:sz w:val="24"/>
                <w:szCs w:val="24"/>
                <w:rtl/>
              </w:rPr>
            </w:pPr>
          </w:p>
        </w:tc>
      </w:tr>
    </w:tbl>
    <w:p w:rsidR="00731611" w:rsidRDefault="00731611" w:rsidP="001A2F97">
      <w:pPr>
        <w:pStyle w:val="qustion"/>
        <w:rPr>
          <w:rtl/>
        </w:rPr>
      </w:pPr>
    </w:p>
    <w:tbl>
      <w:tblPr>
        <w:tblStyle w:val="TableGrid"/>
        <w:bidiVisual/>
        <w:tblW w:w="4789" w:type="pct"/>
        <w:jc w:val="center"/>
        <w:tblLook w:val="04A0" w:firstRow="1" w:lastRow="0" w:firstColumn="1" w:lastColumn="0" w:noHBand="0" w:noVBand="1"/>
      </w:tblPr>
      <w:tblGrid>
        <w:gridCol w:w="5006"/>
        <w:gridCol w:w="5009"/>
      </w:tblGrid>
      <w:tr w:rsidR="00731611" w:rsidRPr="002B41D3" w:rsidTr="00B3130F">
        <w:trPr>
          <w:jc w:val="center"/>
        </w:trPr>
        <w:tc>
          <w:tcPr>
            <w:tcW w:w="5006" w:type="dxa"/>
            <w:shd w:val="clear" w:color="auto" w:fill="F7CAAC" w:themeFill="accent2" w:themeFillTint="66"/>
            <w:vAlign w:val="center"/>
          </w:tcPr>
          <w:p w:rsidR="00731611" w:rsidRPr="00F715C7" w:rsidRDefault="00731611" w:rsidP="00321E44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>
              <w:rPr>
                <w:rFonts w:cs="B Roya" w:hint="cs"/>
                <w:b/>
                <w:bCs/>
                <w:sz w:val="24"/>
                <w:szCs w:val="24"/>
                <w:rtl/>
              </w:rPr>
              <w:t>والدین سنجی</w:t>
            </w:r>
          </w:p>
        </w:tc>
        <w:tc>
          <w:tcPr>
            <w:tcW w:w="5009" w:type="dxa"/>
            <w:shd w:val="clear" w:color="auto" w:fill="F7CAAC" w:themeFill="accent2" w:themeFillTint="66"/>
            <w:vAlign w:val="center"/>
          </w:tcPr>
          <w:p w:rsidR="00731611" w:rsidRPr="002E2EA2" w:rsidRDefault="00731611" w:rsidP="00321E44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>
              <w:rPr>
                <w:rFonts w:cs="B Roya" w:hint="cs"/>
                <w:b/>
                <w:bCs/>
                <w:sz w:val="24"/>
                <w:szCs w:val="24"/>
                <w:rtl/>
              </w:rPr>
              <w:t>بازخورد توصیفی</w:t>
            </w:r>
            <w:r w:rsidRPr="002E2EA2">
              <w:rPr>
                <w:rFonts w:cs="B Roya" w:hint="cs"/>
                <w:b/>
                <w:bCs/>
                <w:sz w:val="24"/>
                <w:szCs w:val="24"/>
                <w:rtl/>
              </w:rPr>
              <w:t xml:space="preserve"> آموزگار</w:t>
            </w:r>
          </w:p>
        </w:tc>
      </w:tr>
      <w:tr w:rsidR="00731611" w:rsidRPr="002B41D3" w:rsidTr="00B3130F">
        <w:trPr>
          <w:jc w:val="center"/>
        </w:trPr>
        <w:tc>
          <w:tcPr>
            <w:tcW w:w="500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1611" w:rsidRDefault="00731611" w:rsidP="00B3130F">
            <w:pPr>
              <w:rPr>
                <w:rFonts w:cs="B Roya"/>
                <w:sz w:val="24"/>
                <w:szCs w:val="24"/>
                <w:rtl/>
              </w:rPr>
            </w:pPr>
            <w:r w:rsidRPr="00824F70">
              <w:rPr>
                <w:rFonts w:cs="B Roya"/>
                <w:sz w:val="24"/>
                <w:szCs w:val="24"/>
                <w:rtl/>
              </w:rPr>
              <w:t>نظر خود را در مورد آزمون فرزندتان در ا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ن</w:t>
            </w:r>
            <w:r w:rsidRPr="00824F70">
              <w:rPr>
                <w:rFonts w:cs="B Roya"/>
                <w:sz w:val="24"/>
                <w:szCs w:val="24"/>
                <w:rtl/>
              </w:rPr>
              <w:t xml:space="preserve"> قسمت بنو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س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د</w:t>
            </w:r>
            <w:r w:rsidRPr="00824F70">
              <w:rPr>
                <w:rFonts w:cs="B Roya"/>
                <w:sz w:val="24"/>
                <w:szCs w:val="24"/>
                <w:rtl/>
              </w:rPr>
              <w:t>:</w:t>
            </w:r>
          </w:p>
          <w:p w:rsidR="00731611" w:rsidRPr="00F715C7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</w:p>
          <w:p w:rsidR="00731611" w:rsidRPr="00F715C7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5009" w:type="dxa"/>
            <w:tcBorders>
              <w:bottom w:val="single" w:sz="4" w:space="0" w:color="auto"/>
            </w:tcBorders>
            <w:shd w:val="clear" w:color="auto" w:fill="auto"/>
          </w:tcPr>
          <w:p w:rsidR="00731611" w:rsidRPr="00F715C7" w:rsidRDefault="00731611" w:rsidP="00321E44">
            <w:pPr>
              <w:rPr>
                <w:rFonts w:cs="B Roya"/>
                <w:sz w:val="24"/>
                <w:szCs w:val="24"/>
                <w:rtl/>
              </w:rPr>
            </w:pPr>
          </w:p>
        </w:tc>
      </w:tr>
    </w:tbl>
    <w:p w:rsidR="00731611" w:rsidRDefault="00731611" w:rsidP="001A2F97">
      <w:pPr>
        <w:pStyle w:val="qustion"/>
        <w:rPr>
          <w:rtl/>
        </w:rPr>
      </w:pPr>
    </w:p>
    <w:p w:rsidR="00731611" w:rsidRDefault="00731611" w:rsidP="001A2F97">
      <w:pPr>
        <w:pStyle w:val="qustion"/>
        <w:rPr>
          <w:rtl/>
        </w:rPr>
      </w:pPr>
    </w:p>
    <w:p w:rsidR="00731611" w:rsidRDefault="00731611" w:rsidP="00DC5781">
      <w:pPr>
        <w:pStyle w:val="qustion"/>
        <w:rPr>
          <w:sz w:val="2"/>
          <w:szCs w:val="2"/>
          <w:rtl/>
        </w:rPr>
        <w:sectPr w:rsidR="00731611" w:rsidSect="00E16EAA">
          <w:headerReference w:type="default" r:id="rId12"/>
          <w:footerReference w:type="default" r:id="rId13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p w:rsidR="00731611" w:rsidRDefault="00731611" w:rsidP="00467FB2">
      <w:pPr>
        <w:pStyle w:val="Title1"/>
        <w:spacing w:before="120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>
        <w:rPr>
          <w:rFonts w:hint="cs"/>
          <w:b/>
          <w:bCs/>
          <w:color w:val="000099"/>
          <w:sz w:val="32"/>
          <w:szCs w:val="32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گزینه‌ی 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570546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1) بلند شدن قد جزء کدام یک از تغییرات زیر می‌باشد.</w:t>
      </w:r>
    </w:p>
    <w:p w:rsidR="00731611" w:rsidRDefault="00731611" w:rsidP="00570546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تغییر نیازها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تغییر بدن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تغییر توانایی‌ها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تغییر استعدادها</w:t>
      </w:r>
    </w:p>
    <w:p w:rsidR="00731611" w:rsidRDefault="00731611" w:rsidP="00570546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2) با ازدواج فرزندان و بچه‌دار شدن آن‌ها پدر و مادر صاحب چه چیزی می‌شوند؟</w:t>
      </w:r>
    </w:p>
    <w:p w:rsidR="00731611" w:rsidRDefault="00731611" w:rsidP="00570546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نوه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فرزن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برادر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خواهر</w:t>
      </w:r>
    </w:p>
    <w:p w:rsidR="00731611" w:rsidRDefault="00731611" w:rsidP="00570546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3) مردم برای اینکه پول مورنیاز خود را بدست آورند چه می‌کنند؟</w:t>
      </w:r>
    </w:p>
    <w:p w:rsidR="00731611" w:rsidRDefault="00731611" w:rsidP="00570546">
      <w:pPr>
        <w:pStyle w:val="41"/>
        <w:rPr>
          <w:rtl/>
        </w:rPr>
      </w:pP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rtl/>
        </w:rPr>
        <w:t xml:space="preserve"> </w:t>
      </w:r>
      <w:r w:rsidRPr="00F22F76">
        <w:rPr>
          <w:rFonts w:hint="cs"/>
          <w:rtl/>
        </w:rPr>
        <w:t xml:space="preserve">الف) </w:t>
      </w:r>
      <w:r>
        <w:rPr>
          <w:rFonts w:hint="cs"/>
          <w:rtl/>
        </w:rPr>
        <w:t>تفریح می‌کنند</w:t>
      </w:r>
      <w:r>
        <w:rPr>
          <w:b/>
          <w:bCs/>
          <w:color w:val="000099"/>
          <w:szCs w:val="26"/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ب) </w:t>
      </w:r>
      <w:r>
        <w:rPr>
          <w:rFonts w:hint="cs"/>
          <w:rtl/>
        </w:rPr>
        <w:t>استراحت می‌کنن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ج) </w:t>
      </w:r>
      <w:r>
        <w:rPr>
          <w:rFonts w:hint="cs"/>
          <w:rtl/>
        </w:rPr>
        <w:t>کمک می‌کنند</w:t>
      </w:r>
      <w:r>
        <w:rPr>
          <w:rtl/>
        </w:rPr>
        <w:tab/>
      </w:r>
      <w:r w:rsidRPr="008A4E47">
        <w:rPr>
          <w:rFonts w:hint="cs"/>
          <w:b/>
          <w:bCs/>
          <w:color w:val="000099"/>
          <w:szCs w:val="26"/>
        </w:rPr>
        <w:sym w:font="Wingdings 2" w:char="F035"/>
      </w:r>
      <w:r>
        <w:rPr>
          <w:rFonts w:hint="cs"/>
          <w:b/>
          <w:bCs/>
          <w:color w:val="000099"/>
          <w:szCs w:val="26"/>
          <w:rtl/>
        </w:rPr>
        <w:t xml:space="preserve"> </w:t>
      </w:r>
      <w:r w:rsidRPr="00F22F76">
        <w:rPr>
          <w:rFonts w:hint="cs"/>
          <w:rtl/>
        </w:rPr>
        <w:t xml:space="preserve">د) </w:t>
      </w:r>
      <w:r>
        <w:rPr>
          <w:rFonts w:hint="cs"/>
          <w:rtl/>
        </w:rPr>
        <w:t>کار می‌کنند</w:t>
      </w:r>
    </w:p>
    <w:p w:rsidR="00731611" w:rsidRPr="00CD5E06" w:rsidRDefault="00731611" w:rsidP="00467FB2">
      <w:pPr>
        <w:pStyle w:val="Title1"/>
        <w:spacing w:before="120"/>
        <w:rPr>
          <w:color w:val="000099"/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 w:rsidRPr="00CD5E06">
        <w:rPr>
          <w:rFonts w:hint="cs"/>
          <w:color w:val="000099"/>
          <w:rtl/>
        </w:rPr>
        <w:t xml:space="preserve"> جاهای خالی را با کلمات مناسب کامل کنید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4) برای کشاورزی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 xml:space="preserve">و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>
        <w:rPr>
          <w:rFonts w:hint="cs"/>
          <w:rtl/>
        </w:rPr>
        <w:t xml:space="preserve"> حاصل‌خیز نیاز داریم.</w:t>
      </w:r>
    </w:p>
    <w:p w:rsidR="00731611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5) مصرف کردن درست و به اندازه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نام دارد.</w:t>
      </w:r>
    </w:p>
    <w:p w:rsidR="00731611" w:rsidRPr="00AD35D4" w:rsidRDefault="00731611" w:rsidP="00C76EB3">
      <w:pPr>
        <w:pStyle w:val="qustion"/>
        <w:rPr>
          <w:rtl/>
        </w:rPr>
      </w:pPr>
      <w:r>
        <w:rPr>
          <w:rFonts w:hint="cs"/>
          <w:rtl/>
        </w:rPr>
        <w:t xml:space="preserve">6) بازیافت به حفظ </w:t>
      </w:r>
      <w:r w:rsidRPr="0070458A">
        <w:rPr>
          <w:rStyle w:val="blankChar"/>
          <w:rFonts w:hint="cs"/>
          <w:sz w:val="22"/>
          <w:szCs w:val="22"/>
          <w:rtl/>
        </w:rPr>
        <w:t>.........................</w:t>
      </w:r>
      <w:r w:rsidRPr="0070458A">
        <w:rPr>
          <w:rFonts w:hint="cs"/>
          <w:color w:val="385623" w:themeColor="accent6" w:themeShade="80"/>
          <w:sz w:val="20"/>
          <w:szCs w:val="20"/>
          <w:rtl/>
        </w:rPr>
        <w:t xml:space="preserve"> </w:t>
      </w:r>
      <w:r>
        <w:rPr>
          <w:rFonts w:hint="cs"/>
          <w:rtl/>
        </w:rPr>
        <w:t>کمک می‌کند.</w:t>
      </w:r>
    </w:p>
    <w:p w:rsidR="00731611" w:rsidRDefault="00731611" w:rsidP="00467FB2">
      <w:pPr>
        <w:pStyle w:val="Title1"/>
        <w:spacing w:before="120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 xml:space="preserve">عبارت‌های درست یا نادرست را با علامت </w:t>
      </w:r>
      <w:r w:rsidRPr="008A4E47">
        <w:rPr>
          <w:rFonts w:hint="cs"/>
          <w:color w:val="000099"/>
        </w:rPr>
        <w:sym w:font="Wingdings" w:char="F0FE"/>
      </w:r>
      <w:r w:rsidRPr="008A4E47">
        <w:rPr>
          <w:rFonts w:hint="cs"/>
          <w:color w:val="000099"/>
          <w:rtl/>
        </w:rPr>
        <w:t xml:space="preserve"> مشخص کنید.</w:t>
      </w:r>
    </w:p>
    <w:p w:rsidR="00731611" w:rsidRDefault="00731611" w:rsidP="00C76EB3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7) وقتی نوع اسباب بازی‌های ما تغییر می‌کند منظور این است که نیاز‌های ما تغییر کرده است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C76EB3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8) با ازدواج کردن فرزندان خانواده هیچ تغییری نمی‌کن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C76EB3">
      <w:pPr>
        <w:pStyle w:val="qustion"/>
        <w:tabs>
          <w:tab w:val="clear" w:pos="10466"/>
          <w:tab w:val="right" w:pos="10182"/>
        </w:tabs>
        <w:rPr>
          <w:rtl/>
        </w:rPr>
      </w:pPr>
      <w:r>
        <w:rPr>
          <w:rFonts w:hint="cs"/>
          <w:rtl/>
        </w:rPr>
        <w:t>9) قانون‌ها و مقررات در همه‌ی خانه‌ها یکسان است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C76EB3">
      <w:pPr>
        <w:pStyle w:val="qustion"/>
        <w:tabs>
          <w:tab w:val="clear" w:pos="10466"/>
          <w:tab w:val="right" w:pos="10182"/>
        </w:tabs>
        <w:rPr>
          <w:b/>
          <w:bCs/>
          <w:color w:val="000099"/>
          <w:rtl/>
        </w:rPr>
      </w:pPr>
      <w:r>
        <w:rPr>
          <w:rFonts w:hint="cs"/>
          <w:rtl/>
        </w:rPr>
        <w:t>10) غذای مصرفی ما فقط ار زاه کشاورزی به دست می‌آید.</w:t>
      </w:r>
      <w:r>
        <w:rPr>
          <w:rtl/>
        </w:rPr>
        <w:tab/>
      </w:r>
      <w:r>
        <w:rPr>
          <w:rFonts w:hint="cs"/>
          <w:rtl/>
        </w:rPr>
        <w:t xml:space="preserve">درست </w:t>
      </w:r>
      <w:r w:rsidRPr="008A4E47">
        <w:rPr>
          <w:rFonts w:hint="cs"/>
          <w:b/>
          <w:bCs/>
          <w:color w:val="000099"/>
        </w:rPr>
        <w:sym w:font="Wingdings 2" w:char="F035"/>
      </w:r>
      <w:r>
        <w:rPr>
          <w:rFonts w:hint="cs"/>
          <w:rtl/>
        </w:rPr>
        <w:t xml:space="preserve">   نادرست </w:t>
      </w:r>
      <w:r w:rsidRPr="008A4E47">
        <w:rPr>
          <w:rFonts w:hint="cs"/>
          <w:b/>
          <w:bCs/>
          <w:color w:val="000099"/>
        </w:rPr>
        <w:sym w:font="Wingdings 2" w:char="F035"/>
      </w:r>
    </w:p>
    <w:p w:rsidR="00731611" w:rsidRDefault="00731611" w:rsidP="00467FB2">
      <w:pPr>
        <w:pStyle w:val="Title1"/>
        <w:spacing w:before="120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هر عبارت از ستون سمت راست را به عبارت مناسب در ستون سمت چپ وصل کنید.</w:t>
      </w:r>
    </w:p>
    <w:tbl>
      <w:tblPr>
        <w:tblStyle w:val="TableGrid"/>
        <w:bidiVisual/>
        <w:tblW w:w="9098" w:type="dxa"/>
        <w:tblInd w:w="26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2"/>
        <w:gridCol w:w="1361"/>
        <w:gridCol w:w="709"/>
        <w:gridCol w:w="2606"/>
      </w:tblGrid>
      <w:tr w:rsidR="00731611" w:rsidTr="0091791D">
        <w:tc>
          <w:tcPr>
            <w:tcW w:w="4422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11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بیشتر اوقات بیرون از خانه کار می‌کند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الف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شناسنامه</w:t>
            </w:r>
          </w:p>
        </w:tc>
      </w:tr>
      <w:tr w:rsidR="00731611" w:rsidTr="0091791D">
        <w:trPr>
          <w:trHeight w:hRule="exact" w:val="113"/>
        </w:trPr>
        <w:tc>
          <w:tcPr>
            <w:tcW w:w="4422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91791D">
        <w:tc>
          <w:tcPr>
            <w:tcW w:w="4422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12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استفاده‌ی مجدد از مواد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ب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گرم</w:t>
            </w:r>
          </w:p>
        </w:tc>
      </w:tr>
      <w:tr w:rsidR="00731611" w:rsidTr="0091791D">
        <w:trPr>
          <w:trHeight w:hRule="exact" w:val="113"/>
        </w:trPr>
        <w:tc>
          <w:tcPr>
            <w:tcW w:w="4422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91791D">
        <w:tc>
          <w:tcPr>
            <w:tcW w:w="4422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13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در آنجا سقف خانه‌ها را به صورت گنبدی می‌سازند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ج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پدر</w:t>
            </w:r>
          </w:p>
        </w:tc>
      </w:tr>
      <w:tr w:rsidR="00731611" w:rsidTr="0091791D">
        <w:trPr>
          <w:trHeight w:hRule="exact" w:val="113"/>
        </w:trPr>
        <w:tc>
          <w:tcPr>
            <w:tcW w:w="4422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  <w:tc>
          <w:tcPr>
            <w:tcW w:w="1361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</w:rPr>
            </w:pPr>
          </w:p>
        </w:tc>
        <w:tc>
          <w:tcPr>
            <w:tcW w:w="709" w:type="dxa"/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</w:rPr>
            </w:pPr>
          </w:p>
        </w:tc>
        <w:tc>
          <w:tcPr>
            <w:tcW w:w="2606" w:type="dxa"/>
            <w:tcBorders>
              <w:top w:val="single" w:sz="18" w:space="0" w:color="000099"/>
              <w:bottom w:val="single" w:sz="18" w:space="0" w:color="000099"/>
            </w:tcBorders>
            <w:vAlign w:val="center"/>
          </w:tcPr>
          <w:p w:rsidR="00731611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</w:p>
        </w:tc>
      </w:tr>
      <w:tr w:rsidR="00731611" w:rsidTr="0091791D">
        <w:tc>
          <w:tcPr>
            <w:tcW w:w="4422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14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نشانه‌ی آن است که ما در کدام کشور زندگی می‌کنیم.</w:t>
            </w:r>
          </w:p>
        </w:tc>
        <w:tc>
          <w:tcPr>
            <w:tcW w:w="1361" w:type="dxa"/>
            <w:tcBorders>
              <w:lef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lef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709" w:type="dxa"/>
            <w:tcBorders>
              <w:right w:val="single" w:sz="18" w:space="0" w:color="000099"/>
            </w:tcBorders>
            <w:vAlign w:val="center"/>
          </w:tcPr>
          <w:p w:rsidR="00731611" w:rsidRPr="008A4E47" w:rsidRDefault="00731611" w:rsidP="001202FF">
            <w:pPr>
              <w:pStyle w:val="qustion"/>
              <w:spacing w:line="240" w:lineRule="auto"/>
              <w:ind w:left="0"/>
              <w:jc w:val="right"/>
              <w:rPr>
                <w:color w:val="000099"/>
                <w:szCs w:val="24"/>
                <w:rtl/>
              </w:rPr>
            </w:pPr>
            <w:r w:rsidRPr="008A4E47">
              <w:rPr>
                <w:rFonts w:hint="cs"/>
                <w:color w:val="000099"/>
                <w:szCs w:val="24"/>
              </w:rPr>
              <w:sym w:font="Wingdings 2" w:char="F09E"/>
            </w:r>
          </w:p>
        </w:tc>
        <w:tc>
          <w:tcPr>
            <w:tcW w:w="2606" w:type="dxa"/>
            <w:tcBorders>
              <w:top w:val="single" w:sz="18" w:space="0" w:color="000099"/>
              <w:left w:val="single" w:sz="18" w:space="0" w:color="000099"/>
              <w:bottom w:val="single" w:sz="18" w:space="0" w:color="000099"/>
              <w:right w:val="single" w:sz="18" w:space="0" w:color="000099"/>
            </w:tcBorders>
            <w:vAlign w:val="center"/>
          </w:tcPr>
          <w:p w:rsidR="00731611" w:rsidRPr="007C0295" w:rsidRDefault="00731611" w:rsidP="001202FF">
            <w:pPr>
              <w:pStyle w:val="qustion"/>
              <w:spacing w:line="240" w:lineRule="auto"/>
              <w:ind w:left="0"/>
              <w:rPr>
                <w:rtl/>
              </w:rPr>
            </w:pPr>
            <w:r>
              <w:rPr>
                <w:rFonts w:hint="cs"/>
                <w:rtl/>
              </w:rPr>
              <w:t>د)</w:t>
            </w:r>
            <w:r w:rsidRPr="007C0295">
              <w:rPr>
                <w:rFonts w:hint="cs"/>
                <w:rtl/>
              </w:rPr>
              <w:t xml:space="preserve"> </w:t>
            </w:r>
            <w:r>
              <w:rPr>
                <w:rFonts w:hint="cs"/>
                <w:rtl/>
              </w:rPr>
              <w:t>بازیافت</w:t>
            </w:r>
          </w:p>
        </w:tc>
      </w:tr>
    </w:tbl>
    <w:p w:rsidR="00731611" w:rsidRDefault="00731611" w:rsidP="00C133E3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کوتاه دهید.</w:t>
      </w:r>
    </w:p>
    <w:p w:rsidR="00731611" w:rsidRDefault="00731611" w:rsidP="00C133E3">
      <w:pPr>
        <w:pStyle w:val="qustion"/>
        <w:rPr>
          <w:rtl/>
        </w:rPr>
      </w:pPr>
      <w:r>
        <w:rPr>
          <w:rFonts w:hint="cs"/>
          <w:rtl/>
        </w:rPr>
        <w:t xml:space="preserve">15) شغل بیشتر مردم عشایر چیست؟ </w:t>
      </w:r>
      <w:r w:rsidRPr="0070458A">
        <w:rPr>
          <w:rStyle w:val="blankChar"/>
          <w:rFonts w:hint="cs"/>
          <w:sz w:val="22"/>
          <w:szCs w:val="22"/>
          <w:rtl/>
        </w:rPr>
        <w:t>............</w:t>
      </w:r>
      <w:r>
        <w:rPr>
          <w:rStyle w:val="blankChar"/>
          <w:rFonts w:hint="cs"/>
          <w:sz w:val="22"/>
          <w:szCs w:val="22"/>
          <w:rtl/>
        </w:rPr>
        <w:t>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</w:t>
      </w:r>
    </w:p>
    <w:p w:rsidR="00731611" w:rsidRDefault="00731611" w:rsidP="00C133E3">
      <w:pPr>
        <w:pStyle w:val="qustion"/>
        <w:rPr>
          <w:rtl/>
        </w:rPr>
      </w:pPr>
      <w:r>
        <w:rPr>
          <w:rFonts w:hint="cs"/>
          <w:rtl/>
        </w:rPr>
        <w:t xml:space="preserve">16) یکی از تغییرات خانواده‌تان را بنویسید. </w:t>
      </w:r>
      <w:r w:rsidRPr="0070458A">
        <w:rPr>
          <w:rStyle w:val="blankChar"/>
          <w:rFonts w:hint="cs"/>
          <w:sz w:val="22"/>
          <w:szCs w:val="22"/>
          <w:rtl/>
        </w:rPr>
        <w:t>............</w:t>
      </w:r>
      <w:r>
        <w:rPr>
          <w:rStyle w:val="blankChar"/>
          <w:rFonts w:hint="cs"/>
          <w:sz w:val="22"/>
          <w:szCs w:val="22"/>
          <w:rtl/>
        </w:rPr>
        <w:t>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</w:t>
      </w:r>
    </w:p>
    <w:p w:rsidR="00731611" w:rsidRDefault="00731611" w:rsidP="00C133E3">
      <w:pPr>
        <w:pStyle w:val="qustion"/>
        <w:rPr>
          <w:rtl/>
        </w:rPr>
      </w:pPr>
      <w:r>
        <w:rPr>
          <w:rFonts w:hint="cs"/>
          <w:rtl/>
        </w:rPr>
        <w:t xml:space="preserve">17) زیاده‌روی در مصرف هر چیزی را چه می‌گویند؟ </w:t>
      </w:r>
      <w:r w:rsidRPr="0070458A">
        <w:rPr>
          <w:rStyle w:val="blankChar"/>
          <w:rFonts w:hint="cs"/>
          <w:sz w:val="22"/>
          <w:szCs w:val="22"/>
          <w:rtl/>
        </w:rPr>
        <w:t>............</w:t>
      </w:r>
      <w:r>
        <w:rPr>
          <w:rStyle w:val="blankChar"/>
          <w:rFonts w:hint="cs"/>
          <w:sz w:val="22"/>
          <w:szCs w:val="22"/>
          <w:rtl/>
        </w:rPr>
        <w:t>......................</w:t>
      </w:r>
      <w:r w:rsidRPr="0070458A">
        <w:rPr>
          <w:rStyle w:val="blankChar"/>
          <w:rFonts w:hint="cs"/>
          <w:sz w:val="22"/>
          <w:szCs w:val="22"/>
          <w:rtl/>
        </w:rPr>
        <w:t>.............</w:t>
      </w:r>
    </w:p>
    <w:p w:rsidR="00731611" w:rsidRPr="004A362F" w:rsidRDefault="00731611" w:rsidP="00BA2342">
      <w:pPr>
        <w:pStyle w:val="Title1"/>
        <w:rPr>
          <w:rtl/>
        </w:rPr>
      </w:pPr>
      <w:r w:rsidRPr="00CD5E06">
        <w:rPr>
          <w:rFonts w:hint="cs"/>
          <w:b/>
          <w:bCs/>
          <w:color w:val="000099"/>
          <w:sz w:val="32"/>
          <w:szCs w:val="32"/>
        </w:rPr>
        <w:lastRenderedPageBreak/>
        <w:sym w:font="Wingdings" w:char="F050"/>
      </w:r>
      <w:r>
        <w:rPr>
          <w:rFonts w:hint="cs"/>
          <w:rtl/>
        </w:rPr>
        <w:t xml:space="preserve"> </w:t>
      </w:r>
      <w:r w:rsidRPr="008A4E47">
        <w:rPr>
          <w:rFonts w:hint="cs"/>
          <w:color w:val="000099"/>
          <w:rtl/>
        </w:rPr>
        <w:t>به پرسش‌های زیر پاسخ تشریحی کامل بدهید.</w:t>
      </w:r>
    </w:p>
    <w:p w:rsidR="00731611" w:rsidRDefault="00731611" w:rsidP="00BA2342">
      <w:pPr>
        <w:pStyle w:val="qustion"/>
        <w:rPr>
          <w:rtl/>
        </w:rPr>
      </w:pPr>
      <w:r>
        <w:rPr>
          <w:rFonts w:hint="cs"/>
          <w:rtl/>
        </w:rPr>
        <w:t>17) خداوند در قرآن کریم درباره‌ی قدردانی از بزرگ‌ترها چه فرموده است؟</w:t>
      </w:r>
    </w:p>
    <w:p w:rsidR="00731611" w:rsidRDefault="00731611" w:rsidP="00BA2342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066F35">
      <w:pPr>
        <w:pStyle w:val="qustion"/>
        <w:rPr>
          <w:rtl/>
        </w:rPr>
      </w:pPr>
      <w:r>
        <w:rPr>
          <w:rFonts w:hint="cs"/>
          <w:rtl/>
        </w:rPr>
        <w:t>18) چرا مردم عشایر به طور مرتب کوچ می‌کنند؟</w:t>
      </w:r>
    </w:p>
    <w:p w:rsidR="00731611" w:rsidRDefault="00731611" w:rsidP="00EE4BC8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CB1D60">
      <w:pPr>
        <w:pStyle w:val="qustion"/>
        <w:rPr>
          <w:rtl/>
        </w:rPr>
      </w:pPr>
      <w:r>
        <w:rPr>
          <w:rFonts w:hint="cs"/>
          <w:rtl/>
        </w:rPr>
        <w:t>19) خانه‌هایی که حیاط دارند با خانه‌هایی که چند طبقه هستند چه فرقی دارند؟</w:t>
      </w:r>
    </w:p>
    <w:p w:rsidR="00731611" w:rsidRDefault="00731611" w:rsidP="00EE4BC8">
      <w:pPr>
        <w:pStyle w:val="qustion"/>
        <w:rPr>
          <w:rtl/>
        </w:rPr>
      </w:pPr>
      <w:r w:rsidRPr="0070458A">
        <w:rPr>
          <w:rStyle w:val="blankChar"/>
          <w:rFonts w:hint="cs"/>
          <w:sz w:val="22"/>
          <w:szCs w:val="22"/>
          <w:rtl/>
        </w:rPr>
        <w:t>....................</w:t>
      </w:r>
      <w:r>
        <w:rPr>
          <w:rStyle w:val="blankChar"/>
          <w:rFonts w:hint="cs"/>
          <w:sz w:val="22"/>
          <w:szCs w:val="22"/>
          <w:rtl/>
        </w:rPr>
        <w:t>...................................................................................................................................................................................................................</w:t>
      </w:r>
      <w:r w:rsidRPr="0070458A">
        <w:rPr>
          <w:rStyle w:val="blankChar"/>
          <w:rFonts w:hint="cs"/>
          <w:sz w:val="22"/>
          <w:szCs w:val="22"/>
          <w:rtl/>
        </w:rPr>
        <w:t>.....</w:t>
      </w:r>
    </w:p>
    <w:p w:rsidR="00731611" w:rsidRDefault="00731611" w:rsidP="00066F35">
      <w:pPr>
        <w:pStyle w:val="qustion"/>
        <w:rPr>
          <w:rtl/>
        </w:rPr>
      </w:pPr>
    </w:p>
    <w:tbl>
      <w:tblPr>
        <w:tblStyle w:val="TableGrid"/>
        <w:bidiVisual/>
        <w:tblW w:w="4789" w:type="pct"/>
        <w:jc w:val="center"/>
        <w:tblLook w:val="04A0" w:firstRow="1" w:lastRow="0" w:firstColumn="1" w:lastColumn="0" w:noHBand="0" w:noVBand="1"/>
      </w:tblPr>
      <w:tblGrid>
        <w:gridCol w:w="5007"/>
        <w:gridCol w:w="5008"/>
      </w:tblGrid>
      <w:tr w:rsidR="00731611" w:rsidRPr="002B41D3" w:rsidTr="00B722B0">
        <w:trPr>
          <w:jc w:val="center"/>
        </w:trPr>
        <w:tc>
          <w:tcPr>
            <w:tcW w:w="5007" w:type="dxa"/>
            <w:shd w:val="clear" w:color="auto" w:fill="F7CAAC" w:themeFill="accent2" w:themeFillTint="66"/>
            <w:vAlign w:val="center"/>
          </w:tcPr>
          <w:p w:rsidR="00731611" w:rsidRPr="00F715C7" w:rsidRDefault="00731611" w:rsidP="006130AB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>
              <w:rPr>
                <w:rFonts w:cs="B Roya" w:hint="cs"/>
                <w:b/>
                <w:bCs/>
                <w:sz w:val="24"/>
                <w:szCs w:val="24"/>
                <w:rtl/>
              </w:rPr>
              <w:t>بازخورد توصیفی</w:t>
            </w:r>
            <w:r w:rsidRPr="002E2EA2">
              <w:rPr>
                <w:rFonts w:cs="B Roya" w:hint="cs"/>
                <w:b/>
                <w:bCs/>
                <w:sz w:val="24"/>
                <w:szCs w:val="24"/>
                <w:rtl/>
              </w:rPr>
              <w:t xml:space="preserve"> آموزگار</w:t>
            </w:r>
          </w:p>
        </w:tc>
        <w:tc>
          <w:tcPr>
            <w:tcW w:w="5008" w:type="dxa"/>
            <w:shd w:val="clear" w:color="auto" w:fill="F7CAAC" w:themeFill="accent2" w:themeFillTint="66"/>
            <w:vAlign w:val="center"/>
          </w:tcPr>
          <w:p w:rsidR="00731611" w:rsidRPr="002E2EA2" w:rsidRDefault="00731611" w:rsidP="006130AB">
            <w:pPr>
              <w:jc w:val="center"/>
              <w:rPr>
                <w:rFonts w:cs="B Roya"/>
                <w:b/>
                <w:bCs/>
                <w:sz w:val="24"/>
                <w:szCs w:val="24"/>
                <w:rtl/>
              </w:rPr>
            </w:pPr>
            <w:r>
              <w:rPr>
                <w:rFonts w:cs="B Roya" w:hint="cs"/>
                <w:b/>
                <w:bCs/>
                <w:sz w:val="24"/>
                <w:szCs w:val="24"/>
                <w:rtl/>
              </w:rPr>
              <w:t>والدین سنجی</w:t>
            </w:r>
          </w:p>
        </w:tc>
      </w:tr>
      <w:tr w:rsidR="00731611" w:rsidRPr="002B41D3" w:rsidTr="00B722B0">
        <w:trPr>
          <w:jc w:val="center"/>
        </w:trPr>
        <w:tc>
          <w:tcPr>
            <w:tcW w:w="500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31611" w:rsidRPr="00F715C7" w:rsidRDefault="00731611" w:rsidP="00304E14">
            <w:pPr>
              <w:rPr>
                <w:rFonts w:cs="B Roya"/>
                <w:sz w:val="24"/>
                <w:szCs w:val="24"/>
                <w:rtl/>
              </w:rPr>
            </w:pPr>
          </w:p>
        </w:tc>
        <w:tc>
          <w:tcPr>
            <w:tcW w:w="5008" w:type="dxa"/>
            <w:tcBorders>
              <w:bottom w:val="single" w:sz="4" w:space="0" w:color="auto"/>
            </w:tcBorders>
            <w:shd w:val="clear" w:color="auto" w:fill="auto"/>
          </w:tcPr>
          <w:p w:rsidR="00731611" w:rsidRDefault="00731611" w:rsidP="00304E14">
            <w:pPr>
              <w:rPr>
                <w:rFonts w:cs="B Roya"/>
                <w:sz w:val="24"/>
                <w:szCs w:val="24"/>
                <w:rtl/>
              </w:rPr>
            </w:pPr>
            <w:r w:rsidRPr="00824F70">
              <w:rPr>
                <w:rFonts w:cs="B Roya"/>
                <w:sz w:val="24"/>
                <w:szCs w:val="24"/>
                <w:rtl/>
              </w:rPr>
              <w:t>نظر خود را در مورد آزمون فرزندتان در ا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ن</w:t>
            </w:r>
            <w:r w:rsidRPr="00824F70">
              <w:rPr>
                <w:rFonts w:cs="B Roya"/>
                <w:sz w:val="24"/>
                <w:szCs w:val="24"/>
                <w:rtl/>
              </w:rPr>
              <w:t xml:space="preserve"> قسمت بنو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س</w:t>
            </w:r>
            <w:r w:rsidRPr="00824F70">
              <w:rPr>
                <w:rFonts w:cs="B Roya" w:hint="cs"/>
                <w:sz w:val="24"/>
                <w:szCs w:val="24"/>
                <w:rtl/>
              </w:rPr>
              <w:t>ی</w:t>
            </w:r>
            <w:r w:rsidRPr="00824F70">
              <w:rPr>
                <w:rFonts w:cs="B Roya" w:hint="eastAsia"/>
                <w:sz w:val="24"/>
                <w:szCs w:val="24"/>
                <w:rtl/>
              </w:rPr>
              <w:t>د</w:t>
            </w:r>
            <w:r w:rsidRPr="00824F70">
              <w:rPr>
                <w:rFonts w:cs="B Roya"/>
                <w:sz w:val="24"/>
                <w:szCs w:val="24"/>
                <w:rtl/>
              </w:rPr>
              <w:t>:</w:t>
            </w:r>
          </w:p>
          <w:p w:rsidR="00731611" w:rsidRPr="00F715C7" w:rsidRDefault="00731611" w:rsidP="006130AB">
            <w:pPr>
              <w:rPr>
                <w:rFonts w:cs="B Roya"/>
                <w:sz w:val="24"/>
                <w:szCs w:val="24"/>
                <w:rtl/>
              </w:rPr>
            </w:pPr>
          </w:p>
        </w:tc>
      </w:tr>
    </w:tbl>
    <w:p w:rsidR="00731611" w:rsidRDefault="00731611" w:rsidP="00C133E3">
      <w:pPr>
        <w:pStyle w:val="qustion"/>
        <w:rPr>
          <w:rtl/>
        </w:rPr>
      </w:pPr>
    </w:p>
    <w:p w:rsidR="00731611" w:rsidRDefault="00731611" w:rsidP="00C76EB3">
      <w:pPr>
        <w:pStyle w:val="qustion"/>
        <w:tabs>
          <w:tab w:val="clear" w:pos="10466"/>
          <w:tab w:val="right" w:pos="10182"/>
        </w:tabs>
        <w:rPr>
          <w:rtl/>
        </w:rPr>
      </w:pPr>
    </w:p>
    <w:p w:rsidR="00731611" w:rsidRDefault="00731611"/>
    <w:p w:rsidR="00731611" w:rsidRDefault="00731611" w:rsidP="00DC5781">
      <w:pPr>
        <w:pStyle w:val="qustion"/>
        <w:rPr>
          <w:sz w:val="2"/>
          <w:szCs w:val="2"/>
          <w:rtl/>
        </w:rPr>
        <w:sectPr w:rsidR="00731611" w:rsidSect="00E16EAA">
          <w:headerReference w:type="default" r:id="rId14"/>
          <w:footerReference w:type="default" r:id="rId15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9"/>
        <w:gridCol w:w="3167"/>
      </w:tblGrid>
      <w:tr w:rsidR="00731611" w:rsidTr="001C7CF4">
        <w:tc>
          <w:tcPr>
            <w:tcW w:w="1099" w:type="dxa"/>
            <w:shd w:val="clear" w:color="auto" w:fill="F7CAAC" w:themeFill="accent2" w:themeFillTint="66"/>
            <w:vAlign w:val="center"/>
          </w:tcPr>
          <w:p w:rsidR="00731611" w:rsidRDefault="00731611" w:rsidP="00ED739C">
            <w:pPr>
              <w:rPr>
                <w:rFonts w:ascii="Euclid" w:hAnsi="Euclid"/>
                <w:i/>
                <w:sz w:val="24"/>
                <w:szCs w:val="2"/>
                <w:rtl/>
              </w:rPr>
            </w:pPr>
            <w:r w:rsidRPr="00AC7DEB">
              <w:rPr>
                <w:b/>
                <w:bCs/>
              </w:rPr>
              <w:object w:dxaOrig="751" w:dyaOrig="7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0" type="#_x0000_t75" style="width:37.8pt;height:39pt" o:ole="">
                  <v:imagedata r:id="rId16" o:title=""/>
                </v:shape>
                <o:OLEObject Type="Embed" ProgID="Visio.Drawing.15" ShapeID="_x0000_i1030" DrawAspect="Content" ObjectID="_1792426234" r:id="rId17"/>
              </w:object>
            </w:r>
          </w:p>
        </w:tc>
        <w:tc>
          <w:tcPr>
            <w:tcW w:w="3167" w:type="dxa"/>
            <w:shd w:val="clear" w:color="auto" w:fill="F7CAAC" w:themeFill="accent2" w:themeFillTint="66"/>
            <w:vAlign w:val="center"/>
          </w:tcPr>
          <w:p w:rsidR="00731611" w:rsidRPr="00221760" w:rsidRDefault="00731611" w:rsidP="00ED739C">
            <w:pPr>
              <w:rPr>
                <w:b/>
                <w:bCs/>
                <w:color w:val="404040" w:themeColor="text1" w:themeTint="BF"/>
                <w:sz w:val="28"/>
                <w:szCs w:val="28"/>
                <w:rtl/>
              </w:rPr>
            </w:pPr>
            <w:r w:rsidRPr="004958C2">
              <w:rPr>
                <w:rFonts w:cs="B Koodak" w:hint="cs"/>
                <w:sz w:val="30"/>
                <w:szCs w:val="30"/>
                <w:rtl/>
              </w:rPr>
              <w:t>پاسخنامه</w:t>
            </w:r>
            <w:r>
              <w:rPr>
                <w:rFonts w:cs="B Koodak" w:hint="cs"/>
                <w:sz w:val="30"/>
                <w:szCs w:val="30"/>
                <w:rtl/>
              </w:rPr>
              <w:t xml:space="preserve"> آزمون 1</w:t>
            </w:r>
          </w:p>
        </w:tc>
      </w:tr>
    </w:tbl>
    <w:p w:rsidR="004E1452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1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2) </w:t>
      </w:r>
      <w:r>
        <w:rPr>
          <w:rFonts w:cs="Mj_Faraz" w:hint="cs"/>
          <w:b/>
          <w:bCs/>
          <w:sz w:val="24"/>
          <w:szCs w:val="24"/>
          <w:rtl/>
        </w:rPr>
        <w:t>درس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3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4) </w:t>
      </w:r>
      <w:r>
        <w:rPr>
          <w:rFonts w:cs="Mj_Faraz" w:hint="cs"/>
          <w:b/>
          <w:bCs/>
          <w:sz w:val="24"/>
          <w:szCs w:val="24"/>
          <w:rtl/>
        </w:rPr>
        <w:t>درس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5) </w:t>
      </w:r>
      <w:r>
        <w:rPr>
          <w:rFonts w:cs="Mj_Faraz" w:hint="cs"/>
          <w:b/>
          <w:bCs/>
          <w:sz w:val="24"/>
          <w:szCs w:val="24"/>
          <w:rtl/>
        </w:rPr>
        <w:t>نا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6) </w:t>
      </w:r>
      <w:r>
        <w:rPr>
          <w:rFonts w:cs="Mj_Faraz" w:hint="cs"/>
          <w:b/>
          <w:bCs/>
          <w:sz w:val="24"/>
          <w:szCs w:val="24"/>
          <w:rtl/>
        </w:rPr>
        <w:t>شناسنامه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7) </w:t>
      </w:r>
      <w:r>
        <w:rPr>
          <w:rFonts w:cs="Mj_Faraz" w:hint="cs"/>
          <w:b/>
          <w:bCs/>
          <w:sz w:val="24"/>
          <w:szCs w:val="24"/>
          <w:rtl/>
        </w:rPr>
        <w:t>خانواده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8) </w:t>
      </w:r>
      <w:r>
        <w:rPr>
          <w:rFonts w:cs="Mj_Faraz" w:hint="cs"/>
          <w:b/>
          <w:bCs/>
          <w:sz w:val="24"/>
          <w:szCs w:val="24"/>
          <w:rtl/>
        </w:rPr>
        <w:t>نوه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9) </w:t>
      </w:r>
      <w:r>
        <w:rPr>
          <w:rFonts w:cs="Mj_Faraz" w:hint="cs"/>
          <w:b/>
          <w:bCs/>
          <w:sz w:val="24"/>
          <w:szCs w:val="24"/>
          <w:rtl/>
        </w:rPr>
        <w:t xml:space="preserve">حال </w:t>
      </w:r>
      <w:r w:rsidR="004E1452">
        <w:rPr>
          <w:rFonts w:ascii="Sakkal Majalla" w:hAnsi="Sakkal Majalla" w:cs="Sakkal Majalla" w:hint="cs"/>
          <w:b/>
          <w:bCs/>
          <w:sz w:val="24"/>
          <w:szCs w:val="24"/>
          <w:rtl/>
        </w:rPr>
        <w:t>–</w:t>
      </w:r>
      <w:r>
        <w:rPr>
          <w:rFonts w:cs="Mj_Faraz" w:hint="cs"/>
          <w:b/>
          <w:bCs/>
          <w:sz w:val="24"/>
          <w:szCs w:val="24"/>
          <w:rtl/>
        </w:rPr>
        <w:t xml:space="preserve"> آینده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پدر - مادر خود</w:t>
      </w:r>
    </w:p>
    <w:p w:rsidR="004E1452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1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>
        <w:rPr>
          <w:rFonts w:cs="Mj_Faraz" w:hint="cs"/>
          <w:b/>
          <w:bCs/>
          <w:sz w:val="24"/>
          <w:szCs w:val="24"/>
          <w:rtl/>
        </w:rPr>
        <w:t xml:space="preserve"> تولیدی </w:t>
      </w:r>
      <w:r w:rsidR="004E1452">
        <w:rPr>
          <w:rFonts w:ascii="Sakkal Majalla" w:hAnsi="Sakkal Majalla" w:cs="Sakkal Majalla" w:hint="cs"/>
          <w:b/>
          <w:bCs/>
          <w:sz w:val="24"/>
          <w:szCs w:val="24"/>
          <w:rtl/>
        </w:rPr>
        <w:t>–</w:t>
      </w:r>
      <w:r>
        <w:rPr>
          <w:rFonts w:cs="Mj_Faraz" w:hint="cs"/>
          <w:b/>
          <w:bCs/>
          <w:sz w:val="24"/>
          <w:szCs w:val="24"/>
          <w:rtl/>
        </w:rPr>
        <w:t xml:space="preserve"> خدماتی</w:t>
      </w:r>
      <w:r w:rsidR="004E1452">
        <w:rPr>
          <w:rFonts w:cs="Mj_Faraz"/>
          <w:b/>
          <w:bCs/>
          <w:sz w:val="24"/>
          <w:szCs w:val="24"/>
          <w:rtl/>
        </w:rPr>
        <w:tab/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گزینه د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گزینه ج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گزینه ج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گزینه ج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6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 w:rsidRPr="00D357B4">
        <w:rPr>
          <w:rFonts w:cs="Mj_Faraz" w:hint="cs"/>
          <w:b/>
          <w:bCs/>
          <w:sz w:val="24"/>
          <w:szCs w:val="24"/>
          <w:rtl/>
        </w:rPr>
        <w:t xml:space="preserve"> </w:t>
      </w:r>
      <w:r>
        <w:rPr>
          <w:rFonts w:cs="Mj_Faraz" w:hint="cs"/>
          <w:b/>
          <w:bCs/>
          <w:sz w:val="24"/>
          <w:szCs w:val="24"/>
          <w:rtl/>
        </w:rPr>
        <w:t>گزینه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 </w:t>
      </w:r>
      <w:r>
        <w:rPr>
          <w:rFonts w:cs="Mj_Faraz" w:hint="cs"/>
          <w:b/>
          <w:bCs/>
          <w:sz w:val="24"/>
          <w:szCs w:val="24"/>
          <w:rtl/>
        </w:rPr>
        <w:t>ج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ج (نفت)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 (آب و خاک)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 (سنگ آهن)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21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 (گوسفند)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ثبت نام در مدرسه - ازدواج - رای دادن - گرفتن دفترچه بیمه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ادا کسی از شما فرد دیگری را مسخره کند شاید او از شما بهتر باشد.</w:t>
      </w:r>
    </w:p>
    <w:p w:rsidR="00731611" w:rsidRPr="00CD5E06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2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پولی که افراد از راه کار کردن به دست می‌آورند.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ب درختان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ستفاده نادرست و بیش از اندازه از نعمت‌های خداوند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پس‌انداز</w:t>
      </w:r>
    </w:p>
    <w:p w:rsidR="00731611" w:rsidRPr="00CD5E06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2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رای اینکه مشخص شود او فرزند کیست.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زدواج یکی از فرزندان - مهاجرت یکی از افراد خانواده برای کار یا تحصیل به شهر دیگر - تولد یک فرزند دیگر - مرگ - طلاق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3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فراد بیشتری در کنار هم هستند و با هم گفتگو و همکاری می‌کنند همدلی بیشتری وجود دارد و کارها زودتر انجام می‌شود.</w:t>
      </w:r>
    </w:p>
    <w:p w:rsidR="00731611" w:rsidRPr="00CD5E06" w:rsidRDefault="00731611" w:rsidP="00D357B4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31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ن هر یک از ما استعدادها و توانایی‌هایی داریم که باعث می‌شود بعضی کارها را بهتر انجام دهیم.</w:t>
      </w: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3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ر شغل‌های تولیدی محصولی تولید می‌شود اما در شغل‌های خدماتی خدمتی برای دیگران انجام می‌شود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9"/>
        <w:gridCol w:w="3167"/>
      </w:tblGrid>
      <w:tr w:rsidR="00731611" w:rsidTr="00454769">
        <w:tc>
          <w:tcPr>
            <w:tcW w:w="1099" w:type="dxa"/>
            <w:shd w:val="clear" w:color="auto" w:fill="F7CAAC" w:themeFill="accent2" w:themeFillTint="66"/>
            <w:vAlign w:val="center"/>
          </w:tcPr>
          <w:p w:rsidR="00731611" w:rsidRDefault="00731611" w:rsidP="00454769">
            <w:pPr>
              <w:rPr>
                <w:rFonts w:ascii="Euclid" w:hAnsi="Euclid"/>
                <w:i/>
                <w:sz w:val="24"/>
                <w:szCs w:val="2"/>
                <w:rtl/>
              </w:rPr>
            </w:pPr>
            <w:r w:rsidRPr="00AC7DEB">
              <w:rPr>
                <w:b/>
                <w:bCs/>
              </w:rPr>
              <w:object w:dxaOrig="751" w:dyaOrig="795">
                <v:shape id="_x0000_i1031" type="#_x0000_t75" style="width:37.8pt;height:39pt" o:ole="">
                  <v:imagedata r:id="rId16" o:title=""/>
                </v:shape>
                <o:OLEObject Type="Embed" ProgID="Visio.Drawing.15" ShapeID="_x0000_i1031" DrawAspect="Content" ObjectID="_1792426235" r:id="rId18"/>
              </w:object>
            </w:r>
          </w:p>
        </w:tc>
        <w:tc>
          <w:tcPr>
            <w:tcW w:w="3167" w:type="dxa"/>
            <w:shd w:val="clear" w:color="auto" w:fill="F7CAAC" w:themeFill="accent2" w:themeFillTint="66"/>
            <w:vAlign w:val="center"/>
          </w:tcPr>
          <w:p w:rsidR="00731611" w:rsidRPr="00221760" w:rsidRDefault="00731611" w:rsidP="00454769">
            <w:pPr>
              <w:rPr>
                <w:b/>
                <w:bCs/>
                <w:color w:val="404040" w:themeColor="text1" w:themeTint="BF"/>
                <w:sz w:val="28"/>
                <w:szCs w:val="28"/>
                <w:rtl/>
              </w:rPr>
            </w:pPr>
            <w:r w:rsidRPr="004958C2">
              <w:rPr>
                <w:rFonts w:cs="B Koodak" w:hint="cs"/>
                <w:sz w:val="30"/>
                <w:szCs w:val="30"/>
                <w:rtl/>
              </w:rPr>
              <w:t>پاسخنامه</w:t>
            </w:r>
            <w:r>
              <w:rPr>
                <w:rFonts w:cs="B Koodak" w:hint="cs"/>
                <w:sz w:val="30"/>
                <w:szCs w:val="30"/>
                <w:rtl/>
              </w:rPr>
              <w:t xml:space="preserve"> آزمون 2</w:t>
            </w:r>
          </w:p>
        </w:tc>
      </w:tr>
    </w:tbl>
    <w:p w:rsidR="00731611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1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2) </w:t>
      </w:r>
      <w:r>
        <w:rPr>
          <w:rFonts w:cs="Mj_Faraz" w:hint="cs"/>
          <w:b/>
          <w:bCs/>
          <w:sz w:val="24"/>
          <w:szCs w:val="24"/>
          <w:rtl/>
        </w:rPr>
        <w:t>نادرست</w:t>
      </w:r>
    </w:p>
    <w:p w:rsidR="00731611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3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4) </w:t>
      </w:r>
      <w:r>
        <w:rPr>
          <w:rFonts w:cs="Mj_Faraz" w:hint="cs"/>
          <w:b/>
          <w:bCs/>
          <w:sz w:val="24"/>
          <w:szCs w:val="24"/>
          <w:rtl/>
        </w:rPr>
        <w:t>درست</w:t>
      </w:r>
    </w:p>
    <w:p w:rsidR="00731611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5) </w:t>
      </w:r>
      <w:r>
        <w:rPr>
          <w:rFonts w:cs="Mj_Faraz" w:hint="cs"/>
          <w:b/>
          <w:bCs/>
          <w:sz w:val="24"/>
          <w:szCs w:val="24"/>
          <w:rtl/>
        </w:rPr>
        <w:t>مقررا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6) </w:t>
      </w:r>
      <w:r>
        <w:rPr>
          <w:rFonts w:cs="Mj_Faraz" w:hint="cs"/>
          <w:b/>
          <w:bCs/>
          <w:sz w:val="24"/>
          <w:szCs w:val="24"/>
          <w:rtl/>
        </w:rPr>
        <w:t>درآمد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7) </w:t>
      </w:r>
      <w:r>
        <w:rPr>
          <w:rFonts w:cs="Mj_Faraz" w:hint="cs"/>
          <w:b/>
          <w:bCs/>
          <w:sz w:val="24"/>
          <w:szCs w:val="24"/>
          <w:rtl/>
        </w:rPr>
        <w:t>ازدواج زن و مرد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8) </w:t>
      </w:r>
      <w:r>
        <w:rPr>
          <w:rFonts w:cs="Mj_Faraz" w:hint="cs"/>
          <w:b/>
          <w:bCs/>
          <w:sz w:val="24"/>
          <w:szCs w:val="24"/>
          <w:rtl/>
        </w:rPr>
        <w:t>بلند شدن قد</w:t>
      </w:r>
    </w:p>
    <w:p w:rsidR="004E1452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9) </w:t>
      </w:r>
      <w:r>
        <w:rPr>
          <w:rFonts w:cs="Mj_Faraz" w:hint="cs"/>
          <w:b/>
          <w:bCs/>
          <w:sz w:val="24"/>
          <w:szCs w:val="24"/>
          <w:rtl/>
        </w:rPr>
        <w:t>د (نوزاد)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ج (محل تولد)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1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>
        <w:rPr>
          <w:rFonts w:cs="Mj_Faraz" w:hint="cs"/>
          <w:b/>
          <w:bCs/>
          <w:sz w:val="24"/>
          <w:szCs w:val="24"/>
          <w:rtl/>
        </w:rPr>
        <w:t xml:space="preserve"> ب (شباهت)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 (مغازه‌ها و فروشگاه‌ها)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lastRenderedPageBreak/>
        <w:t>1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ن برای خیلی کارها مانند ثبت نام در مدرسه، ازدواج، کار و... از شناسنامه استفاده می‌کنیم.</w:t>
      </w:r>
    </w:p>
    <w:p w:rsidR="00731611" w:rsidRPr="00CD5E06" w:rsidRDefault="00731611" w:rsidP="00731611">
      <w:pPr>
        <w:pStyle w:val="ListParagraph"/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کارهایی که نیاز به مهارت زیاد داشتند مثل باز و بسته کردن در اتاق، زیپ لباس، کفش پوشیدن، نوشتن و..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رای اینکه انسان‌ها بتوانند کارهای متفاوت و مختلف انجام دهند و برای یکدیگر مفید باشند.</w:t>
      </w:r>
    </w:p>
    <w:p w:rsidR="00731611" w:rsidRPr="00CD5E06" w:rsidRDefault="00731611" w:rsidP="00731611">
      <w:pPr>
        <w:spacing w:after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ن در خانواده آرامش و امنیت داریم و در آن می‌توانیم به خوبی رشد کنیم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ه پدر و مادر خود نیکی کنید و هنگامی که پیر شدند با نرمی و مهربانی با آن‌ها صحبت کنید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آن‌ها خسته می‌شوند و کارها به کندی انجام می‌گیرد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اعث آرامش خانواده و ایجاد نظم می‌شود و کارها با سرعت و دقت بیشتری انجام می‌گیرد.</w:t>
      </w:r>
    </w:p>
    <w:p w:rsidR="00731611" w:rsidRDefault="00731611" w:rsidP="00731611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شغل‌هایی که در آن افراد کالاهایی را تولید می‌کنند تولیدی، و شغل‌هایی که در آن افراد کالاهایی تولید نمی‌کنند بلکه فقط خدماتی را به دیگران می‌دهند خدماتی می‌گویند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9"/>
        <w:gridCol w:w="3167"/>
      </w:tblGrid>
      <w:tr w:rsidR="00731611" w:rsidTr="00454769">
        <w:tc>
          <w:tcPr>
            <w:tcW w:w="1099" w:type="dxa"/>
            <w:shd w:val="clear" w:color="auto" w:fill="F7CAAC" w:themeFill="accent2" w:themeFillTint="66"/>
            <w:vAlign w:val="center"/>
          </w:tcPr>
          <w:p w:rsidR="00731611" w:rsidRDefault="00731611" w:rsidP="00454769">
            <w:pPr>
              <w:rPr>
                <w:rFonts w:ascii="Euclid" w:hAnsi="Euclid"/>
                <w:i/>
                <w:sz w:val="24"/>
                <w:szCs w:val="2"/>
                <w:rtl/>
              </w:rPr>
            </w:pPr>
            <w:r w:rsidRPr="00AC7DEB">
              <w:rPr>
                <w:b/>
                <w:bCs/>
              </w:rPr>
              <w:object w:dxaOrig="751" w:dyaOrig="795">
                <v:shape id="_x0000_i1032" type="#_x0000_t75" style="width:37.8pt;height:39pt" o:ole="">
                  <v:imagedata r:id="rId16" o:title=""/>
                </v:shape>
                <o:OLEObject Type="Embed" ProgID="Visio.Drawing.15" ShapeID="_x0000_i1032" DrawAspect="Content" ObjectID="_1792426236" r:id="rId19"/>
              </w:object>
            </w:r>
          </w:p>
        </w:tc>
        <w:tc>
          <w:tcPr>
            <w:tcW w:w="3167" w:type="dxa"/>
            <w:shd w:val="clear" w:color="auto" w:fill="F7CAAC" w:themeFill="accent2" w:themeFillTint="66"/>
            <w:vAlign w:val="center"/>
          </w:tcPr>
          <w:p w:rsidR="00731611" w:rsidRPr="00221760" w:rsidRDefault="00731611" w:rsidP="00454769">
            <w:pPr>
              <w:rPr>
                <w:b/>
                <w:bCs/>
                <w:color w:val="404040" w:themeColor="text1" w:themeTint="BF"/>
                <w:sz w:val="28"/>
                <w:szCs w:val="28"/>
                <w:rtl/>
              </w:rPr>
            </w:pPr>
            <w:r w:rsidRPr="004958C2">
              <w:rPr>
                <w:rFonts w:cs="B Koodak" w:hint="cs"/>
                <w:sz w:val="30"/>
                <w:szCs w:val="30"/>
                <w:rtl/>
              </w:rPr>
              <w:t>پاسخنامه</w:t>
            </w:r>
            <w:r>
              <w:rPr>
                <w:rFonts w:cs="B Koodak" w:hint="cs"/>
                <w:sz w:val="30"/>
                <w:szCs w:val="30"/>
                <w:rtl/>
              </w:rPr>
              <w:t xml:space="preserve"> آزمون 3</w:t>
            </w:r>
          </w:p>
        </w:tc>
      </w:tr>
    </w:tbl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1) </w:t>
      </w:r>
      <w:r>
        <w:rPr>
          <w:rFonts w:cs="Mj_Faraz" w:hint="cs"/>
          <w:b/>
          <w:bCs/>
          <w:sz w:val="24"/>
          <w:szCs w:val="24"/>
          <w:rtl/>
        </w:rPr>
        <w:t>گزینه ب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2) </w:t>
      </w:r>
      <w:r>
        <w:rPr>
          <w:rFonts w:cs="Mj_Faraz" w:hint="cs"/>
          <w:b/>
          <w:bCs/>
          <w:sz w:val="24"/>
          <w:szCs w:val="24"/>
          <w:rtl/>
        </w:rPr>
        <w:t>گزینه ج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3) </w:t>
      </w:r>
      <w:r>
        <w:rPr>
          <w:rFonts w:cs="Mj_Faraz" w:hint="cs"/>
          <w:b/>
          <w:bCs/>
          <w:sz w:val="24"/>
          <w:szCs w:val="24"/>
          <w:rtl/>
        </w:rPr>
        <w:t>گزینه د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4) </w:t>
      </w:r>
      <w:r>
        <w:rPr>
          <w:rFonts w:cs="Mj_Faraz" w:hint="cs"/>
          <w:b/>
          <w:bCs/>
          <w:sz w:val="24"/>
          <w:szCs w:val="24"/>
          <w:rtl/>
        </w:rPr>
        <w:t>گزینه ب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5) </w:t>
      </w:r>
      <w:r>
        <w:rPr>
          <w:rFonts w:cs="Mj_Faraz" w:hint="cs"/>
          <w:b/>
          <w:bCs/>
          <w:sz w:val="24"/>
          <w:szCs w:val="24"/>
          <w:rtl/>
        </w:rPr>
        <w:t>گزینه الف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6) </w:t>
      </w:r>
      <w:r>
        <w:rPr>
          <w:rFonts w:cs="Mj_Faraz" w:hint="cs"/>
          <w:b/>
          <w:bCs/>
          <w:sz w:val="24"/>
          <w:szCs w:val="24"/>
          <w:rtl/>
        </w:rPr>
        <w:t>گزینه د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7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8) </w:t>
      </w:r>
      <w:r>
        <w:rPr>
          <w:rFonts w:cs="Mj_Faraz" w:hint="cs"/>
          <w:b/>
          <w:bCs/>
          <w:sz w:val="24"/>
          <w:szCs w:val="24"/>
          <w:rtl/>
        </w:rPr>
        <w:t>نادرس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>9) نادرست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رس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1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>
        <w:rPr>
          <w:rFonts w:cs="Mj_Faraz" w:hint="cs"/>
          <w:b/>
          <w:bCs/>
          <w:sz w:val="24"/>
          <w:szCs w:val="24"/>
          <w:rtl/>
        </w:rPr>
        <w:t xml:space="preserve"> نادرست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رس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نوه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تولد فرزندان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داره و کارخانه (مدرسه و بیمارستان هم صحیح می‌باشد.)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رآمد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مقررات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تغییرات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ج (یادگیری)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 (مراقبت از یکدیگر)</w:t>
      </w:r>
      <w:r w:rsidR="004E1452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21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 (محبت)</w:t>
      </w:r>
    </w:p>
    <w:p w:rsidR="00731611" w:rsidRPr="00CD5E06" w:rsidRDefault="00731611" w:rsidP="004E1452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 (تفریح و سرگرمی)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ز فرزندان مراقبت و برای آسایش و تربیت بچه‌ها تلاش کنند.</w:t>
      </w:r>
    </w:p>
    <w:p w:rsidR="00731611" w:rsidRPr="00CD5E06" w:rsidRDefault="00731611" w:rsidP="00731611">
      <w:pPr>
        <w:spacing w:after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2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عضای خانواده به یکدیگر کمک می‌کنند و در تصمیم‌گیری‌ها نظرهای بیشتری داده می‌شود و شور و نشاط در خانواده بیشتر است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ن زمانی که مادربزرگ دختری کوچک بود به مادربزرگش کمک می‌کرد و او هم در حقش دعا کرده بود.</w:t>
      </w:r>
    </w:p>
    <w:p w:rsidR="00731611" w:rsidRPr="00CD5E06" w:rsidRDefault="00731611" w:rsidP="0073161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یکی از صفات ناپسند است و دوستی‌ها را از بین می‌برد.</w:t>
      </w:r>
      <w:bookmarkStart w:id="0" w:name="_GoBack"/>
      <w:bookmarkEnd w:id="0"/>
    </w:p>
    <w:p w:rsidR="005406BA" w:rsidRDefault="00731611" w:rsidP="005406BA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lastRenderedPageBreak/>
        <w:t>2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) خدماتی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ب) خدماتی</w:t>
      </w:r>
    </w:p>
    <w:p w:rsidR="005406BA" w:rsidRDefault="00731611" w:rsidP="005406BA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ج) خدماتی</w:t>
      </w:r>
      <w:r w:rsidR="005406BA"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د) خدماتی</w:t>
      </w:r>
    </w:p>
    <w:p w:rsidR="00731611" w:rsidRDefault="00731611" w:rsidP="005406BA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ه‍) تولیدی</w:t>
      </w:r>
      <w:r>
        <w:rPr>
          <w:rFonts w:cs="Mj_Faraz" w:hint="cs"/>
          <w:b/>
          <w:bCs/>
          <w:sz w:val="24"/>
          <w:szCs w:val="24"/>
          <w:rtl/>
        </w:rPr>
        <w:tab/>
        <w:t>و) تولیدی</w:t>
      </w:r>
    </w:p>
    <w:p w:rsidR="00731611" w:rsidRDefault="00731611" w:rsidP="00731611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ه پدر و مادر خود نیکی کنید چنانچه پیر شدند با نرمی و مهربانی با آن‌ها سخن بگویید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9"/>
        <w:gridCol w:w="3167"/>
      </w:tblGrid>
      <w:tr w:rsidR="006C04A1" w:rsidTr="00454769">
        <w:tc>
          <w:tcPr>
            <w:tcW w:w="1099" w:type="dxa"/>
            <w:shd w:val="clear" w:color="auto" w:fill="F7CAAC" w:themeFill="accent2" w:themeFillTint="66"/>
            <w:vAlign w:val="center"/>
          </w:tcPr>
          <w:p w:rsidR="006C04A1" w:rsidRDefault="006C04A1" w:rsidP="00454769">
            <w:pPr>
              <w:rPr>
                <w:rFonts w:ascii="Euclid" w:hAnsi="Euclid"/>
                <w:i/>
                <w:sz w:val="24"/>
                <w:szCs w:val="2"/>
                <w:rtl/>
              </w:rPr>
            </w:pPr>
            <w:r w:rsidRPr="00AC7DEB">
              <w:rPr>
                <w:b/>
                <w:bCs/>
              </w:rPr>
              <w:object w:dxaOrig="751" w:dyaOrig="795">
                <v:shape id="_x0000_i1033" type="#_x0000_t75" style="width:37.8pt;height:39pt" o:ole="">
                  <v:imagedata r:id="rId16" o:title=""/>
                </v:shape>
                <o:OLEObject Type="Embed" ProgID="Visio.Drawing.15" ShapeID="_x0000_i1033" DrawAspect="Content" ObjectID="_1792426237" r:id="rId20"/>
              </w:object>
            </w:r>
          </w:p>
        </w:tc>
        <w:tc>
          <w:tcPr>
            <w:tcW w:w="3167" w:type="dxa"/>
            <w:shd w:val="clear" w:color="auto" w:fill="F7CAAC" w:themeFill="accent2" w:themeFillTint="66"/>
            <w:vAlign w:val="center"/>
          </w:tcPr>
          <w:p w:rsidR="006C04A1" w:rsidRPr="00221760" w:rsidRDefault="006C04A1" w:rsidP="00454769">
            <w:pPr>
              <w:rPr>
                <w:b/>
                <w:bCs/>
                <w:color w:val="404040" w:themeColor="text1" w:themeTint="BF"/>
                <w:sz w:val="28"/>
                <w:szCs w:val="28"/>
                <w:rtl/>
              </w:rPr>
            </w:pPr>
            <w:r w:rsidRPr="004958C2">
              <w:rPr>
                <w:rFonts w:cs="B Koodak" w:hint="cs"/>
                <w:sz w:val="30"/>
                <w:szCs w:val="30"/>
                <w:rtl/>
              </w:rPr>
              <w:t>پاسخنامه</w:t>
            </w:r>
            <w:r>
              <w:rPr>
                <w:rFonts w:cs="B Koodak" w:hint="cs"/>
                <w:sz w:val="30"/>
                <w:szCs w:val="30"/>
                <w:rtl/>
              </w:rPr>
              <w:t xml:space="preserve"> آزمون 4</w:t>
            </w:r>
          </w:p>
        </w:tc>
      </w:tr>
    </w:tbl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1) </w:t>
      </w:r>
      <w:r>
        <w:rPr>
          <w:rFonts w:cs="Mj_Faraz" w:hint="cs"/>
          <w:b/>
          <w:bCs/>
          <w:sz w:val="24"/>
          <w:szCs w:val="24"/>
          <w:rtl/>
        </w:rPr>
        <w:t>گزینه ج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2) </w:t>
      </w:r>
      <w:r>
        <w:rPr>
          <w:rFonts w:cs="Mj_Faraz" w:hint="cs"/>
          <w:b/>
          <w:bCs/>
          <w:sz w:val="24"/>
          <w:szCs w:val="24"/>
          <w:rtl/>
        </w:rPr>
        <w:t>گزینه د</w:t>
      </w:r>
    </w:p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3) </w:t>
      </w:r>
      <w:r>
        <w:rPr>
          <w:rFonts w:cs="Mj_Faraz" w:hint="cs"/>
          <w:b/>
          <w:bCs/>
          <w:sz w:val="24"/>
          <w:szCs w:val="24"/>
          <w:rtl/>
        </w:rPr>
        <w:t>گزینه الف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4) </w:t>
      </w:r>
      <w:r>
        <w:rPr>
          <w:rFonts w:cs="Mj_Faraz" w:hint="cs"/>
          <w:b/>
          <w:bCs/>
          <w:sz w:val="24"/>
          <w:szCs w:val="24"/>
          <w:rtl/>
        </w:rPr>
        <w:t>گزینه ب</w:t>
      </w:r>
    </w:p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5) </w:t>
      </w:r>
      <w:r>
        <w:rPr>
          <w:rFonts w:cs="Mj_Faraz" w:hint="cs"/>
          <w:b/>
          <w:bCs/>
          <w:sz w:val="24"/>
          <w:szCs w:val="24"/>
          <w:rtl/>
        </w:rPr>
        <w:t>نف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6) </w:t>
      </w:r>
      <w:r>
        <w:rPr>
          <w:rFonts w:cs="Mj_Faraz" w:hint="cs"/>
          <w:b/>
          <w:bCs/>
          <w:sz w:val="24"/>
          <w:szCs w:val="24"/>
          <w:rtl/>
        </w:rPr>
        <w:t>اسراف</w:t>
      </w:r>
    </w:p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7) </w:t>
      </w:r>
      <w:r>
        <w:rPr>
          <w:rFonts w:cs="Mj_Faraz" w:hint="cs"/>
          <w:b/>
          <w:bCs/>
          <w:sz w:val="24"/>
          <w:szCs w:val="24"/>
          <w:rtl/>
        </w:rPr>
        <w:t>درآمد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8) </w:t>
      </w:r>
      <w:r>
        <w:rPr>
          <w:rFonts w:cs="Mj_Faraz" w:hint="cs"/>
          <w:b/>
          <w:bCs/>
          <w:sz w:val="24"/>
          <w:szCs w:val="24"/>
          <w:rtl/>
        </w:rPr>
        <w:t>مراقبت - تربیت</w:t>
      </w:r>
    </w:p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9) </w:t>
      </w:r>
      <w:r>
        <w:rPr>
          <w:rFonts w:cs="Mj_Faraz" w:hint="cs"/>
          <w:b/>
          <w:bCs/>
          <w:sz w:val="24"/>
          <w:szCs w:val="24"/>
          <w:rtl/>
        </w:rPr>
        <w:t>شیر مادر</w:t>
      </w:r>
    </w:p>
    <w:p w:rsidR="006C04A1" w:rsidRPr="00CD5E06" w:rsidRDefault="006C04A1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شناسنامه‌ی هر کسی رنشان می‌دهد که او کیست. و از کدام خانواده و اهل کدام کشور است.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1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>
        <w:rPr>
          <w:rFonts w:cs="Mj_Faraz" w:hint="cs"/>
          <w:b/>
          <w:bCs/>
          <w:sz w:val="24"/>
          <w:szCs w:val="24"/>
          <w:rtl/>
        </w:rPr>
        <w:t xml:space="preserve"> پدر، مادر، بزرگ‌ترها و معلم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چون مسخره کردن یکی از صفات ناپسند استو دوستی‌ها را از بین می‌برد.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ر خانواده‌ی بزرگ اعضای خانواده به یک دیگر کمک می‌کنند و در تصمیم‌گیری‌ها نظرهای بیشتری داده می‌شود و شور و نشاط در این خانواده‌ها بیشتر است.</w:t>
      </w:r>
    </w:p>
    <w:p w:rsidR="006C04A1" w:rsidRPr="00CD5E06" w:rsidRDefault="006C04A1" w:rsidP="006C04A1">
      <w:pPr>
        <w:pStyle w:val="ListParagraph"/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1- یکی از اعضای خانواده از دنیا برود. 2- فرد دیگری به خانواده اضافه شود. 3- پدر و مادر طلاق بگیرند. 4- بعضی از اعضای خانواده برای تحصیل یا کار به شهر دیگری بروند.</w:t>
      </w:r>
    </w:p>
    <w:p w:rsidR="006C04A1" w:rsidRPr="00CD5E06" w:rsidRDefault="006C04A1" w:rsidP="006C3767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پلیس</w:t>
      </w:r>
      <w:r w:rsidR="006C3767">
        <w:rPr>
          <w:rFonts w:cs="Mj_Faraz" w:hint="cs"/>
          <w:b/>
          <w:bCs/>
          <w:sz w:val="24"/>
          <w:szCs w:val="24"/>
          <w:rtl/>
        </w:rPr>
        <w:t xml:space="preserve">- </w:t>
      </w:r>
      <w:r>
        <w:rPr>
          <w:rFonts w:cs="Mj_Faraz" w:hint="cs"/>
          <w:b/>
          <w:bCs/>
          <w:sz w:val="24"/>
          <w:szCs w:val="24"/>
          <w:rtl/>
        </w:rPr>
        <w:t>معلم</w:t>
      </w:r>
      <w:r w:rsidR="006C3767">
        <w:rPr>
          <w:rFonts w:cs="Mj_Faraz" w:hint="cs"/>
          <w:b/>
          <w:bCs/>
          <w:sz w:val="24"/>
          <w:szCs w:val="24"/>
          <w:rtl/>
        </w:rPr>
        <w:t xml:space="preserve">- </w:t>
      </w:r>
      <w:r>
        <w:rPr>
          <w:rFonts w:cs="Mj_Faraz" w:hint="cs"/>
          <w:b/>
          <w:bCs/>
          <w:sz w:val="24"/>
          <w:szCs w:val="24"/>
          <w:rtl/>
        </w:rPr>
        <w:t>خلبان</w:t>
      </w:r>
      <w:r w:rsidR="00741F46">
        <w:rPr>
          <w:rFonts w:cs="Mj_Faraz" w:hint="cs"/>
          <w:b/>
          <w:bCs/>
          <w:sz w:val="24"/>
          <w:szCs w:val="24"/>
          <w:rtl/>
        </w:rPr>
        <w:t xml:space="preserve"> </w:t>
      </w:r>
      <w:r>
        <w:rPr>
          <w:rFonts w:cs="Mj_Faraz" w:hint="cs"/>
          <w:b/>
          <w:bCs/>
          <w:sz w:val="24"/>
          <w:szCs w:val="24"/>
          <w:rtl/>
        </w:rPr>
        <w:t>- رفتگر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ه پدر و مادر خود نیکی کنید و هنگامی که پیر شدند با نرمی و مهربانی با آن‌ها صحبت کنید.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کارها را بین خودشان تقسیم کردند و هر یک وظیفه‌ای را به عهده گرفت.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اعث آرامش خانواده و ایجاد نظم می‌شود. کارها با سرعت و دقت انجام می‌گیرد.</w:t>
      </w:r>
    </w:p>
    <w:p w:rsidR="006C04A1" w:rsidRPr="00CD5E06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بتدا از گیاه پنبه یا پشم گوسفند در کارخانه‌ی ریسندگی نخ پشمی یا پنبه‌ای تولید می‌کنند سپس در کارخانه‌ی بافندگی از نخ پشمی و پنبه‌ای پارچه تولید می‌کنند.</w:t>
      </w:r>
    </w:p>
    <w:p w:rsidR="006C04A1" w:rsidRDefault="006C04A1" w:rsidP="006C04A1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صرفه‌جویی کنیم، از مواد و وسایل دور ریختنی چیزهای جدید بسازیم وسایل قدیمی که قابل استفاده هستند را دوباره استفاده کنیم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99"/>
        <w:gridCol w:w="3167"/>
      </w:tblGrid>
      <w:tr w:rsidR="00252022" w:rsidTr="00454769">
        <w:tc>
          <w:tcPr>
            <w:tcW w:w="1099" w:type="dxa"/>
            <w:shd w:val="clear" w:color="auto" w:fill="F7CAAC" w:themeFill="accent2" w:themeFillTint="66"/>
            <w:vAlign w:val="center"/>
          </w:tcPr>
          <w:p w:rsidR="00252022" w:rsidRDefault="00252022" w:rsidP="00454769">
            <w:pPr>
              <w:rPr>
                <w:rFonts w:ascii="Euclid" w:hAnsi="Euclid"/>
                <w:i/>
                <w:sz w:val="24"/>
                <w:szCs w:val="2"/>
                <w:rtl/>
              </w:rPr>
            </w:pPr>
            <w:r w:rsidRPr="00AC7DEB">
              <w:rPr>
                <w:b/>
                <w:bCs/>
              </w:rPr>
              <w:object w:dxaOrig="751" w:dyaOrig="795">
                <v:shape id="_x0000_i1034" type="#_x0000_t75" style="width:37.8pt;height:39pt" o:ole="">
                  <v:imagedata r:id="rId16" o:title=""/>
                </v:shape>
                <o:OLEObject Type="Embed" ProgID="Visio.Drawing.15" ShapeID="_x0000_i1034" DrawAspect="Content" ObjectID="_1792426238" r:id="rId21"/>
              </w:object>
            </w:r>
          </w:p>
        </w:tc>
        <w:tc>
          <w:tcPr>
            <w:tcW w:w="3167" w:type="dxa"/>
            <w:shd w:val="clear" w:color="auto" w:fill="F7CAAC" w:themeFill="accent2" w:themeFillTint="66"/>
            <w:vAlign w:val="center"/>
          </w:tcPr>
          <w:p w:rsidR="00252022" w:rsidRPr="00221760" w:rsidRDefault="00252022" w:rsidP="00454769">
            <w:pPr>
              <w:rPr>
                <w:b/>
                <w:bCs/>
                <w:color w:val="404040" w:themeColor="text1" w:themeTint="BF"/>
                <w:sz w:val="28"/>
                <w:szCs w:val="28"/>
                <w:rtl/>
              </w:rPr>
            </w:pPr>
            <w:r>
              <w:rPr>
                <w:rFonts w:cs="B Koodak" w:hint="cs"/>
                <w:sz w:val="30"/>
                <w:szCs w:val="30"/>
                <w:rtl/>
              </w:rPr>
              <w:t>پاسخنامه آزمون 5</w:t>
            </w:r>
          </w:p>
        </w:tc>
      </w:tr>
    </w:tbl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1) </w:t>
      </w:r>
      <w:r>
        <w:rPr>
          <w:rFonts w:cs="Mj_Faraz" w:hint="cs"/>
          <w:b/>
          <w:bCs/>
          <w:sz w:val="24"/>
          <w:szCs w:val="24"/>
          <w:rtl/>
        </w:rPr>
        <w:t>گزینه ب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2) </w:t>
      </w:r>
      <w:r>
        <w:rPr>
          <w:rFonts w:cs="Mj_Faraz" w:hint="cs"/>
          <w:b/>
          <w:bCs/>
          <w:sz w:val="24"/>
          <w:szCs w:val="24"/>
          <w:rtl/>
        </w:rPr>
        <w:t>گزینه الف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>3)</w:t>
      </w:r>
      <w:r w:rsidRPr="00B64AB7">
        <w:rPr>
          <w:rFonts w:cs="Mj_Faraz" w:hint="cs"/>
          <w:b/>
          <w:bCs/>
          <w:sz w:val="24"/>
          <w:szCs w:val="24"/>
          <w:rtl/>
        </w:rPr>
        <w:t xml:space="preserve"> </w:t>
      </w:r>
      <w:r>
        <w:rPr>
          <w:rFonts w:cs="Mj_Faraz" w:hint="cs"/>
          <w:b/>
          <w:bCs/>
          <w:sz w:val="24"/>
          <w:szCs w:val="24"/>
          <w:rtl/>
        </w:rPr>
        <w:t>گزینه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 </w:t>
      </w:r>
      <w:r>
        <w:rPr>
          <w:rFonts w:cs="Mj_Faraz" w:hint="cs"/>
          <w:b/>
          <w:bCs/>
          <w:sz w:val="24"/>
          <w:szCs w:val="24"/>
          <w:rtl/>
        </w:rPr>
        <w:t>د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4) </w:t>
      </w:r>
      <w:r>
        <w:rPr>
          <w:rFonts w:cs="Mj_Faraz" w:hint="cs"/>
          <w:b/>
          <w:bCs/>
          <w:sz w:val="24"/>
          <w:szCs w:val="24"/>
          <w:rtl/>
        </w:rPr>
        <w:t>آب و خاک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5) </w:t>
      </w:r>
      <w:r>
        <w:rPr>
          <w:rFonts w:cs="Mj_Faraz" w:hint="cs"/>
          <w:b/>
          <w:bCs/>
          <w:sz w:val="24"/>
          <w:szCs w:val="24"/>
          <w:rtl/>
        </w:rPr>
        <w:t>صرفه‌جویی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6) </w:t>
      </w:r>
      <w:r>
        <w:rPr>
          <w:rFonts w:cs="Mj_Faraz" w:hint="cs"/>
          <w:b/>
          <w:bCs/>
          <w:sz w:val="24"/>
          <w:szCs w:val="24"/>
          <w:rtl/>
        </w:rPr>
        <w:t>منابع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 xml:space="preserve">7) </w:t>
      </w:r>
      <w:r>
        <w:rPr>
          <w:rFonts w:cs="Mj_Faraz" w:hint="cs"/>
          <w:b/>
          <w:bCs/>
          <w:sz w:val="24"/>
          <w:szCs w:val="24"/>
          <w:rtl/>
        </w:rPr>
        <w:t>درست</w:t>
      </w:r>
      <w:r>
        <w:rPr>
          <w:rFonts w:cs="Mj_Faraz"/>
          <w:b/>
          <w:bCs/>
          <w:sz w:val="24"/>
          <w:szCs w:val="24"/>
          <w:rtl/>
        </w:rPr>
        <w:tab/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8) </w:t>
      </w:r>
      <w:r>
        <w:rPr>
          <w:rFonts w:cs="Mj_Faraz" w:hint="cs"/>
          <w:b/>
          <w:bCs/>
          <w:sz w:val="24"/>
          <w:szCs w:val="24"/>
          <w:rtl/>
        </w:rPr>
        <w:t>نادرست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 w:rsidRPr="00CD5E06">
        <w:rPr>
          <w:rFonts w:cs="Mj_Faraz" w:hint="cs"/>
          <w:b/>
          <w:bCs/>
          <w:sz w:val="24"/>
          <w:szCs w:val="24"/>
          <w:rtl/>
        </w:rPr>
        <w:t>9) نادرست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نادرست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1</w:t>
      </w:r>
      <w:r w:rsidRPr="00CD5E06">
        <w:rPr>
          <w:rFonts w:cs="Mj_Faraz" w:hint="cs"/>
          <w:b/>
          <w:bCs/>
          <w:sz w:val="24"/>
          <w:szCs w:val="24"/>
          <w:rtl/>
        </w:rPr>
        <w:t>)</w:t>
      </w:r>
      <w:r>
        <w:rPr>
          <w:rFonts w:cs="Mj_Faraz" w:hint="cs"/>
          <w:b/>
          <w:bCs/>
          <w:sz w:val="24"/>
          <w:szCs w:val="24"/>
          <w:rtl/>
        </w:rPr>
        <w:t xml:space="preserve"> ج (پدر)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2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 (بازیافت)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3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 (مناطق گرم)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4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لف (شناسنامه)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5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دامپروری</w:t>
      </w:r>
      <w:r>
        <w:rPr>
          <w:rFonts w:cs="Mj_Faraz"/>
          <w:b/>
          <w:bCs/>
          <w:sz w:val="24"/>
          <w:szCs w:val="24"/>
          <w:rtl/>
        </w:rPr>
        <w:tab/>
      </w:r>
      <w:r>
        <w:rPr>
          <w:rFonts w:cs="Mj_Faraz" w:hint="cs"/>
          <w:b/>
          <w:bCs/>
          <w:sz w:val="24"/>
          <w:szCs w:val="24"/>
          <w:rtl/>
        </w:rPr>
        <w:t>16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تولد یک نوزاد جدید</w:t>
      </w:r>
    </w:p>
    <w:p w:rsidR="00252022" w:rsidRPr="00CD5E06" w:rsidRDefault="00252022" w:rsidP="006C3767">
      <w:pPr>
        <w:pStyle w:val="ListParagraph"/>
        <w:tabs>
          <w:tab w:val="left" w:pos="2468"/>
        </w:tabs>
        <w:spacing w:after="0" w:line="240" w:lineRule="auto"/>
        <w:ind w:left="0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7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اسراف</w:t>
      </w:r>
    </w:p>
    <w:p w:rsidR="00252022" w:rsidRPr="00CD5E06" w:rsidRDefault="00252022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18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ه پدر و مادر خود نیکی کنید و آن هنگام که پیر شدند با نرمی و مهربانی با آنان سخن بگویید.</w:t>
      </w:r>
    </w:p>
    <w:p w:rsidR="00252022" w:rsidRPr="00CD5E06" w:rsidRDefault="00252022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</w:rPr>
      </w:pPr>
      <w:r>
        <w:rPr>
          <w:rFonts w:cs="Mj_Faraz" w:hint="cs"/>
          <w:b/>
          <w:bCs/>
          <w:sz w:val="24"/>
          <w:szCs w:val="24"/>
          <w:rtl/>
        </w:rPr>
        <w:t>19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برای اینکه چراگاه مناسبی برای دام‌های خود پیدا کنند.</w:t>
      </w:r>
    </w:p>
    <w:p w:rsidR="00252022" w:rsidRDefault="00252022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  <w:r>
        <w:rPr>
          <w:rFonts w:cs="Mj_Faraz" w:hint="cs"/>
          <w:b/>
          <w:bCs/>
          <w:sz w:val="24"/>
          <w:szCs w:val="24"/>
          <w:rtl/>
        </w:rPr>
        <w:t>20</w:t>
      </w:r>
      <w:r w:rsidRPr="00CD5E06">
        <w:rPr>
          <w:rFonts w:cs="Mj_Faraz" w:hint="cs"/>
          <w:b/>
          <w:bCs/>
          <w:sz w:val="24"/>
          <w:szCs w:val="24"/>
          <w:rtl/>
        </w:rPr>
        <w:t xml:space="preserve">) </w:t>
      </w:r>
      <w:r>
        <w:rPr>
          <w:rFonts w:cs="Mj_Faraz" w:hint="cs"/>
          <w:b/>
          <w:bCs/>
          <w:sz w:val="24"/>
          <w:szCs w:val="24"/>
          <w:rtl/>
        </w:rPr>
        <w:t>معمولاً در خانه‌هایی که حیاط دارند یک خانواده زندگی می‌کنند ولی در آپارتمان‌ها چند طبقه وجود دارد و تعداد خانواده‌های بیشتری در آن می‌توانند زندگی کنند.</w:t>
      </w: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E32B39" w:rsidRDefault="00E32B39" w:rsidP="00252022">
      <w:pPr>
        <w:spacing w:after="0" w:line="240" w:lineRule="auto"/>
        <w:jc w:val="both"/>
        <w:rPr>
          <w:rFonts w:cs="Mj_Faraz"/>
          <w:b/>
          <w:bCs/>
          <w:sz w:val="24"/>
          <w:szCs w:val="24"/>
          <w:rtl/>
        </w:rPr>
      </w:pP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  <w:sectPr w:rsidR="00731611" w:rsidSect="00731611">
          <w:headerReference w:type="default" r:id="rId22"/>
          <w:footerReference w:type="default" r:id="rId23"/>
          <w:pgSz w:w="11906" w:h="16838"/>
          <w:pgMar w:top="720" w:right="720" w:bottom="720" w:left="720" w:header="709" w:footer="575" w:gutter="0"/>
          <w:cols w:num="2" w:sep="1" w:space="709"/>
          <w:bidi/>
          <w:rtlGutter/>
          <w:docGrid w:linePitch="360"/>
        </w:sectPr>
      </w:pPr>
    </w:p>
    <w:p w:rsidR="00731611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</w:pPr>
    </w:p>
    <w:p w:rsidR="00731611" w:rsidRPr="00384FC3" w:rsidRDefault="00731611" w:rsidP="00D357B4">
      <w:pPr>
        <w:spacing w:after="0"/>
        <w:jc w:val="both"/>
        <w:rPr>
          <w:rFonts w:cs="Mj_Faraz"/>
          <w:b/>
          <w:bCs/>
          <w:sz w:val="24"/>
          <w:szCs w:val="24"/>
          <w:rtl/>
        </w:rPr>
        <w:sectPr w:rsidR="00731611" w:rsidRPr="00384FC3" w:rsidSect="00731611">
          <w:type w:val="continuous"/>
          <w:pgSz w:w="11906" w:h="16838"/>
          <w:pgMar w:top="720" w:right="720" w:bottom="720" w:left="720" w:header="709" w:footer="575" w:gutter="0"/>
          <w:cols w:space="708"/>
          <w:bidi/>
          <w:rtlGutter/>
          <w:docGrid w:linePitch="360"/>
        </w:sectPr>
      </w:pPr>
    </w:p>
    <w:p w:rsidR="00731611" w:rsidRPr="00731611" w:rsidRDefault="00731611" w:rsidP="005A15B5">
      <w:pPr>
        <w:rPr>
          <w:sz w:val="2"/>
          <w:szCs w:val="2"/>
          <w:rtl/>
        </w:rPr>
      </w:pPr>
    </w:p>
    <w:sectPr w:rsidR="00731611" w:rsidRPr="00731611" w:rsidSect="00660A54">
      <w:type w:val="continuous"/>
      <w:pgSz w:w="11906" w:h="16838"/>
      <w:pgMar w:top="720" w:right="720" w:bottom="720" w:left="720" w:header="709" w:footer="575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0A4D" w:rsidRDefault="001C0A4D" w:rsidP="00E16EAA">
      <w:pPr>
        <w:spacing w:after="0" w:line="240" w:lineRule="auto"/>
      </w:pPr>
      <w:r>
        <w:separator/>
      </w:r>
    </w:p>
  </w:endnote>
  <w:endnote w:type="continuationSeparator" w:id="0">
    <w:p w:rsidR="001C0A4D" w:rsidRDefault="001C0A4D" w:rsidP="00E16E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Koodak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Mj_Faraz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B Meh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Tiger">
    <w:altName w:val="Courier New"/>
    <w:panose1 w:val="02070300020205020404"/>
    <w:charset w:val="00"/>
    <w:family w:val="roman"/>
    <w:pitch w:val="variable"/>
    <w:sig w:usb0="A00003AF" w:usb1="100078FF" w:usb2="00000000" w:usb3="00000000" w:csb0="0000019F" w:csb1="00000000"/>
  </w:font>
  <w:font w:name="B Roya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Euclid">
    <w:altName w:val="1 Vinque"/>
    <w:panose1 w:val="02020503060505020303"/>
    <w:charset w:val="00"/>
    <w:family w:val="roman"/>
    <w:pitch w:val="variable"/>
    <w:sig w:usb0="8000002F" w:usb1="0000000A" w:usb2="00000000" w:usb3="00000000" w:csb0="00000001" w:csb1="00000000"/>
  </w:font>
  <w:font w:name="Sakkal Majalla">
    <w:panose1 w:val="02000000000000000000"/>
    <w:charset w:val="00"/>
    <w:family w:val="auto"/>
    <w:pitch w:val="variable"/>
    <w:sig w:usb0="A0002027" w:usb1="80000000" w:usb2="00000108" w:usb3="00000000" w:csb0="000000D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EAA" w:rsidRDefault="00E16EAA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2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EAA" w:rsidRDefault="00E16EAA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3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EAA" w:rsidRDefault="00E16EAA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5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EAA" w:rsidRDefault="00E16EAA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7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6EAA" w:rsidRDefault="00E16EAA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9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1611" w:rsidRDefault="00731611" w:rsidP="00A25CCC">
    <w:pPr>
      <w:pStyle w:val="Footer"/>
      <w:tabs>
        <w:tab w:val="clear" w:pos="4513"/>
        <w:tab w:val="right" w:pos="5221"/>
      </w:tabs>
      <w:spacing w:before="240"/>
      <w:jc w:val="right"/>
      <w:rPr>
        <w:rtl/>
      </w:rPr>
    </w:pPr>
    <w:r w:rsidRPr="001E3F0A">
      <w:rPr>
        <w:rFonts w:cs="B Koodak"/>
      </w:rPr>
      <w:fldChar w:fldCharType="begin"/>
    </w:r>
    <w:r w:rsidRPr="001E3F0A">
      <w:rPr>
        <w:rFonts w:cs="B Koodak"/>
      </w:rPr>
      <w:instrText xml:space="preserve"> PAGE   \* MERGEFORMAT </w:instrText>
    </w:r>
    <w:r w:rsidRPr="001E3F0A">
      <w:rPr>
        <w:rFonts w:cs="B Koodak"/>
      </w:rPr>
      <w:fldChar w:fldCharType="separate"/>
    </w:r>
    <w:r w:rsidR="00A25CCC">
      <w:rPr>
        <w:rFonts w:cs="B Koodak"/>
        <w:noProof/>
        <w:rtl/>
      </w:rPr>
      <w:t>11</w:t>
    </w:r>
    <w:r w:rsidRPr="001E3F0A">
      <w:rPr>
        <w:rFonts w:cs="B Koodak"/>
        <w:noProof/>
      </w:rPr>
      <w:fldChar w:fldCharType="end"/>
    </w:r>
    <w:r>
      <w:rPr>
        <w:rFonts w:ascii="Tiger" w:hAnsi="Tiger" w:cs="B Koodak"/>
        <w:noProof/>
        <w:sz w:val="30"/>
        <w:szCs w:val="3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0A4D" w:rsidRDefault="001C0A4D" w:rsidP="00E16EAA">
      <w:pPr>
        <w:spacing w:after="0" w:line="240" w:lineRule="auto"/>
      </w:pPr>
      <w:r>
        <w:separator/>
      </w:r>
    </w:p>
  </w:footnote>
  <w:footnote w:type="continuationSeparator" w:id="0">
    <w:p w:rsidR="001C0A4D" w:rsidRDefault="001C0A4D" w:rsidP="00E16E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bidiVisual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81"/>
      <w:gridCol w:w="4082"/>
      <w:gridCol w:w="2948"/>
    </w:tblGrid>
    <w:tr w:rsidR="00E16EAA" w:rsidTr="00ED739C">
      <w:trPr>
        <w:jc w:val="center"/>
      </w:trPr>
      <w:tc>
        <w:tcPr>
          <w:tcW w:w="3281" w:type="dxa"/>
          <w:vAlign w:val="bottom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66432" behindDoc="1" locked="0" layoutInCell="1" allowOverlap="1" wp14:anchorId="792855F3" wp14:editId="1B763561">
                    <wp:simplePos x="0" y="0"/>
                    <wp:positionH relativeFrom="column">
                      <wp:posOffset>1086485</wp:posOffset>
                    </wp:positionH>
                    <wp:positionV relativeFrom="paragraph">
                      <wp:posOffset>11430</wp:posOffset>
                    </wp:positionV>
                    <wp:extent cx="907415" cy="854710"/>
                    <wp:effectExtent l="19050" t="0" r="26035" b="21590"/>
                    <wp:wrapNone/>
                    <wp:docPr id="5" name="Group 5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7" name="Flowchart: Display 7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" name="Flowchart: Display 8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9" name="Flowchart: Display 9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4BFD846A" id="Group 5" o:spid="_x0000_s1026" style="position:absolute;left:0;text-align:left;margin-left:85.55pt;margin-top:.9pt;width:71.45pt;height:67.3pt;z-index:-251650048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"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7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" filled="f" strokecolor="#f4b083 [1941]" strokeweight="1pt"/>
                    <v:shape id="Flowchart: Display 8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" filled="f" strokecolor="#f4b083 [1941]" strokeweight="1pt"/>
                    <v:shape id="Flowchart: Display 9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نام و نام خانوادگی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  <w:r w:rsidRPr="001A05CD">
            <w:rPr>
              <w:rFonts w:cs="Mj_Faraz" w:hint="cs"/>
              <w:b/>
              <w:bCs/>
              <w:color w:val="833C0B" w:themeColor="accent2" w:themeShade="80"/>
              <w:rtl/>
            </w:rPr>
            <w:t xml:space="preserve"> </w: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20EA8582" wp14:editId="601099B3">
                    <wp:simplePos x="0" y="0"/>
                    <wp:positionH relativeFrom="column">
                      <wp:posOffset>4400550</wp:posOffset>
                    </wp:positionH>
                    <wp:positionV relativeFrom="paragraph">
                      <wp:posOffset>114300</wp:posOffset>
                    </wp:positionV>
                    <wp:extent cx="1943100" cy="304800"/>
                    <wp:effectExtent l="0" t="0" r="0" b="0"/>
                    <wp:wrapNone/>
                    <wp:docPr id="13" name="Text Box 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43100" cy="3048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x1="http://schemas.microsoft.com/office/drawing/2015/9/8/chartex">
                <w:pict>
                  <v:shapetype w14:anchorId="20EA858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" o:spid="_x0000_s1026" type="#_x0000_t202" style="position:absolute;left:0;text-align:left;margin-left:346.5pt;margin-top:9pt;width:153pt;height:24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1" allowOverlap="1" wp14:anchorId="77E5612F" wp14:editId="35CE3D43">
                    <wp:simplePos x="0" y="0"/>
                    <wp:positionH relativeFrom="column">
                      <wp:posOffset>4333875</wp:posOffset>
                    </wp:positionH>
                    <wp:positionV relativeFrom="paragraph">
                      <wp:posOffset>-257175</wp:posOffset>
                    </wp:positionV>
                    <wp:extent cx="2019300" cy="371475"/>
                    <wp:effectExtent l="0" t="0" r="0" b="9525"/>
                    <wp:wrapNone/>
                    <wp:docPr id="4" name="Text Box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019300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77E5612F" id="Text Box 4" o:spid="_x0000_s1027" type="#_x0000_t202" style="position:absolute;left:0;text-align:left;margin-left:341.25pt;margin-top:-20.25pt;width:159pt;height:29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411107A" wp14:editId="5DB1E9B1">
                    <wp:simplePos x="0" y="0"/>
                    <wp:positionH relativeFrom="column">
                      <wp:posOffset>4438650</wp:posOffset>
                    </wp:positionH>
                    <wp:positionV relativeFrom="paragraph">
                      <wp:posOffset>-628650</wp:posOffset>
                    </wp:positionV>
                    <wp:extent cx="1876425" cy="371475"/>
                    <wp:effectExtent l="0" t="0" r="9525" b="9525"/>
                    <wp:wrapNone/>
                    <wp:docPr id="2" name="Text Box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76425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4411107A" id="Text Box 2" o:spid="_x0000_s1028" type="#_x0000_t202" style="position:absolute;left:0;text-align:left;margin-left:349.5pt;margin-top:-49.5pt;width:147.75pt;height:2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D5F0F2F" wp14:editId="12D6366C">
                    <wp:simplePos x="0" y="0"/>
                    <wp:positionH relativeFrom="column">
                      <wp:posOffset>2533650</wp:posOffset>
                    </wp:positionH>
                    <wp:positionV relativeFrom="paragraph">
                      <wp:posOffset>-580390</wp:posOffset>
                    </wp:positionV>
                    <wp:extent cx="552450" cy="323850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45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DE472B" w:rsidRDefault="00E16EAA" w:rsidP="00E16EAA">
                                <w:pPr>
                                  <w:rPr>
                                    <w:rFonts w:cs="B Titr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0D5F0F2F" id="Text Box 1" o:spid="_x0000_s1029" type="#_x0000_t202" style="position:absolute;left:0;text-align:left;margin-left:199.5pt;margin-top:-45.7pt;width:43.5pt;height:25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" fillcolor="white [3201]" stroked="f" strokeweight=".5pt">
                    <v:textbox>
                      <w:txbxContent>
                        <w:p w:rsidR="00E16EAA" w:rsidRPr="00DE472B" w:rsidRDefault="00E16EAA" w:rsidP="00E16EAA">
                          <w:pPr>
                            <w:rPr>
                              <w:rFonts w:cs="B Titr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082" w:type="dxa"/>
          <w:vMerge w:val="restart"/>
        </w:tcPr>
        <w:p w:rsidR="00E16EAA" w:rsidRPr="00563B53" w:rsidRDefault="00E16EAA" w:rsidP="00E16EAA">
          <w:pPr>
            <w:jc w:val="center"/>
            <w:rPr>
              <w:rFonts w:cs="B Titr"/>
              <w:sz w:val="16"/>
              <w:szCs w:val="16"/>
            </w:rPr>
          </w:pPr>
        </w:p>
      </w:tc>
      <w:tc>
        <w:tcPr>
          <w:tcW w:w="2948" w:type="dxa"/>
          <w:vAlign w:val="center"/>
        </w:tcPr>
        <w:p w:rsidR="00E16EAA" w:rsidRPr="00B47126" w:rsidRDefault="00E16EAA" w:rsidP="00585DB5">
          <w:pPr>
            <w:tabs>
              <w:tab w:val="left" w:pos="1450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65408" behindDoc="1" locked="0" layoutInCell="1" allowOverlap="1" wp14:anchorId="3EF2977D" wp14:editId="7BAA7078">
                    <wp:simplePos x="0" y="0"/>
                    <wp:positionH relativeFrom="column">
                      <wp:posOffset>871855</wp:posOffset>
                    </wp:positionH>
                    <wp:positionV relativeFrom="paragraph">
                      <wp:posOffset>17145</wp:posOffset>
                    </wp:positionV>
                    <wp:extent cx="907415" cy="854710"/>
                    <wp:effectExtent l="19050" t="0" r="26035" b="21590"/>
                    <wp:wrapNone/>
                    <wp:docPr id="10" name="Group 10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12" name="Flowchart: Display 12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4" name="Flowchart: Display 14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" name="Flowchart: Display 15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3E5A5FAE" id="Group 10" o:spid="_x0000_s1026" style="position:absolute;left:0;text-align:left;margin-left:68.65pt;margin-top:1.35pt;width:71.45pt;height:67.3pt;z-index:-251651072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">
                    <v:shape id="Flowchart: Display 12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" filled="f" strokecolor="#f4b083 [1941]" strokeweight="1pt"/>
                    <v:shape id="Flowchart: Display 14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" filled="f" strokecolor="#f4b083 [1941]" strokeweight="1pt"/>
                    <v:shape id="Flowchart: Display 15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درس</w:t>
          </w:r>
          <w:r>
            <w:rPr>
              <w:rFonts w:cs="Mj_Faraz" w:hint="cs"/>
              <w:b/>
              <w:bCs/>
              <w:rtl/>
            </w:rPr>
            <w:t>:</w:t>
          </w:r>
          <w:r>
            <w:rPr>
              <w:rFonts w:cs="Mj_Faraz"/>
              <w:b/>
              <w:bCs/>
              <w:rtl/>
            </w:rPr>
            <w:tab/>
          </w:r>
          <w:r w:rsidR="00585DB5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مطالعات اجتماعی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rtl/>
            </w:rPr>
            <w:t>نوبت امتحان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دی ما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sz w:val="24"/>
              <w:szCs w:val="24"/>
              <w:rtl/>
            </w:rPr>
          </w:pPr>
        </w:p>
      </w:tc>
      <w:tc>
        <w:tcPr>
          <w:tcW w:w="2948" w:type="dxa"/>
        </w:tcPr>
        <w:p w:rsidR="00E16EAA" w:rsidRPr="00563B53" w:rsidRDefault="00E16EAA" w:rsidP="00095408">
          <w:pPr>
            <w:tabs>
              <w:tab w:val="left" w:pos="1450"/>
            </w:tabs>
            <w:rPr>
              <w:rFonts w:cs="B Mehr"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پایه:</w:t>
          </w:r>
          <w:r>
            <w:rPr>
              <w:rFonts w:cs="B Mehr"/>
              <w:rtl/>
            </w:rPr>
            <w:tab/>
          </w:r>
          <w:r w:rsidR="0009540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سوم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مدت آزمون</w:t>
          </w:r>
          <w:r>
            <w:rPr>
              <w:rFonts w:cs="Mj_Faraz" w:hint="cs"/>
              <w:b/>
              <w:bCs/>
              <w:rtl/>
            </w:rPr>
            <w:t>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8"/>
              <w:szCs w:val="28"/>
              <w:rtl/>
            </w:rPr>
            <w:t>50 دقیق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b/>
              <w:bCs/>
              <w:sz w:val="28"/>
              <w:szCs w:val="28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44"/>
            </w:tabs>
            <w:rPr>
              <w:rFonts w:cs="B Mehr"/>
              <w:rtl/>
            </w:rPr>
          </w:pPr>
          <w:r>
            <w:rPr>
              <w:rFonts w:cs="Mj_Faraz" w:hint="cs"/>
              <w:b/>
              <w:bCs/>
              <w:rtl/>
            </w:rPr>
            <w:t>مدرسه</w:t>
          </w:r>
          <w:r w:rsidRPr="00B47126">
            <w:rPr>
              <w:rFonts w:cs="Mj_Faraz" w:hint="cs"/>
              <w:b/>
              <w:bCs/>
              <w:rtl/>
            </w:rPr>
            <w:t>:</w:t>
          </w:r>
          <w:r>
            <w:rPr>
              <w:rFonts w:cs="B Mehr"/>
              <w:rtl/>
            </w:rPr>
            <w:tab/>
          </w:r>
          <w:r w:rsidR="001A05CD"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</w:p>
      </w:tc>
    </w:tr>
  </w:tbl>
  <w:p w:rsidR="00E16EAA" w:rsidRDefault="00A62F42">
    <w:pPr>
      <w:pStyle w:val="Header"/>
    </w:pPr>
    <w:r>
      <w:rPr>
        <w:noProof/>
        <w:lang w:bidi="ar-SA"/>
      </w:rPr>
      <w:drawing>
        <wp:anchor distT="0" distB="0" distL="114300" distR="114300" simplePos="0" relativeHeight="251658239" behindDoc="1" locked="0" layoutInCell="1" allowOverlap="1" wp14:anchorId="53CCA2F2" wp14:editId="6C93F940">
          <wp:simplePos x="0" y="0"/>
          <wp:positionH relativeFrom="margin">
            <wp:posOffset>2700020</wp:posOffset>
          </wp:positionH>
          <wp:positionV relativeFrom="paragraph">
            <wp:posOffset>-1295234</wp:posOffset>
          </wp:positionV>
          <wp:extent cx="1236345" cy="1327785"/>
          <wp:effectExtent l="0" t="0" r="1905" b="5715"/>
          <wp:wrapNone/>
          <wp:docPr id="17" name="Pictur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6345" cy="13277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16EAA">
      <w:object w:dxaOrig="10185" w:dyaOrig="1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09.4pt;height:7.8pt" o:ole="">
          <v:imagedata r:id="rId3" o:title=""/>
        </v:shape>
        <o:OLEObject Type="Embed" ProgID="Visio.Drawing.15" ShapeID="_x0000_i1025" DrawAspect="Content" ObjectID="_1792426239" r:id="rId4"/>
      </w:object>
    </w:r>
    <w:r w:rsidR="00E16EAA"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57214" behindDoc="1" locked="0" layoutInCell="1" allowOverlap="1" wp14:anchorId="10AEDE2B" wp14:editId="1F8DE16E">
              <wp:simplePos x="0" y="0"/>
              <wp:positionH relativeFrom="margin">
                <wp:posOffset>-161290</wp:posOffset>
              </wp:positionH>
              <wp:positionV relativeFrom="margin">
                <wp:posOffset>-1192369</wp:posOffset>
              </wp:positionV>
              <wp:extent cx="6910705" cy="10076180"/>
              <wp:effectExtent l="0" t="0" r="0" b="0"/>
              <wp:wrapNone/>
              <wp:docPr id="6" name="Rounded Rectangle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Pr="00EF0D32" w:rsidRDefault="00E16EAA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10AEDE2B" id="Rounded Rectangle 6" o:spid="_x0000_s1030" style="position:absolute;left:0;text-align:left;margin-left:-12.7pt;margin-top:-93.9pt;width:544.15pt;height:793.4pt;z-index:-25165926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" filled="f" strokecolor="#ed7d31 [3205]" strokeweight="2.25pt">
              <v:stroke joinstyle="miter"/>
              <v:textbox>
                <w:txbxContent>
                  <w:p w:rsidR="00E16EAA" w:rsidRPr="00EF0D32" w:rsidRDefault="00E16EAA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  <w:r w:rsidR="00E16EAA">
      <w:rPr>
        <w:noProof/>
        <w:lang w:bidi="ar-SA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2818262</wp:posOffset>
              </wp:positionH>
              <wp:positionV relativeFrom="paragraph">
                <wp:posOffset>-994846</wp:posOffset>
              </wp:positionV>
              <wp:extent cx="969645" cy="1013211"/>
              <wp:effectExtent l="0" t="0" r="0" b="0"/>
              <wp:wrapNone/>
              <wp:docPr id="3" name="Oval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9645" cy="1013211"/>
                      </a:xfrm>
                      <a:prstGeom prst="ellipse">
                        <a:avLst/>
                      </a:prstGeom>
                      <a:noFill/>
                      <a:ln w="1905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Default="00E16EAA" w:rsidP="00C76EB3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 w:rsidRPr="00CD5E06"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آزمون</w:t>
                          </w:r>
                        </w:p>
                        <w:p w:rsidR="00E16EAA" w:rsidRPr="00CD5E06" w:rsidRDefault="00E16EAA" w:rsidP="00E16EAA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1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cx1="http://schemas.microsoft.com/office/drawing/2015/9/8/chartex">
          <w:pict>
            <v:oval id="Oval 3" o:spid="_x0000_s1031" style="position:absolute;left:0;text-align:left;margin-left:221.9pt;margin-top:-78.35pt;width:76.35pt;height:79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" filled="f" stroked="f" strokeweight="1.5pt">
              <v:stroke joinstyle="miter"/>
              <v:textbox inset="0,0,0,0">
                <w:txbxContent>
                  <w:p w:rsidR="00E16EAA" w:rsidRDefault="00E16EAA" w:rsidP="00C76EB3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 w:rsidRPr="00CD5E06"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آزمون</w:t>
                    </w:r>
                  </w:p>
                  <w:p w:rsidR="00E16EAA" w:rsidRPr="00CD5E06" w:rsidRDefault="00E16EAA" w:rsidP="00E16EAA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1</w:t>
                    </w:r>
                  </w:p>
                </w:txbxContent>
              </v:textbox>
            </v:oval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bidiVisual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81"/>
      <w:gridCol w:w="4082"/>
      <w:gridCol w:w="2948"/>
    </w:tblGrid>
    <w:tr w:rsidR="00E16EAA" w:rsidTr="00ED739C">
      <w:trPr>
        <w:jc w:val="center"/>
      </w:trPr>
      <w:tc>
        <w:tcPr>
          <w:tcW w:w="3281" w:type="dxa"/>
          <w:vAlign w:val="bottom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76672" behindDoc="1" locked="0" layoutInCell="1" allowOverlap="1" wp14:anchorId="509810D0" wp14:editId="74C9E788">
                    <wp:simplePos x="0" y="0"/>
                    <wp:positionH relativeFrom="column">
                      <wp:posOffset>1086485</wp:posOffset>
                    </wp:positionH>
                    <wp:positionV relativeFrom="paragraph">
                      <wp:posOffset>11430</wp:posOffset>
                    </wp:positionV>
                    <wp:extent cx="907415" cy="854710"/>
                    <wp:effectExtent l="19050" t="0" r="26035" b="21590"/>
                    <wp:wrapNone/>
                    <wp:docPr id="11" name="Group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16" name="Flowchart: Display 16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8" name="Flowchart: Display 18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" name="Flowchart: Display 19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761A6DF9" id="Group 11" o:spid="_x0000_s1026" style="position:absolute;left:0;text-align:left;margin-left:85.55pt;margin-top:.9pt;width:71.45pt;height:67.3pt;z-index:-251639808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"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16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" filled="f" strokecolor="#f4b083 [1941]" strokeweight="1pt"/>
                    <v:shape id="Flowchart: Display 18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" filled="f" strokecolor="#f4b083 [1941]" strokeweight="1pt"/>
                    <v:shape id="Flowchart: Display 19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نام و نام خانوادگی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  <w:r w:rsidRPr="001A05CD">
            <w:rPr>
              <w:rFonts w:cs="Mj_Faraz" w:hint="cs"/>
              <w:b/>
              <w:bCs/>
              <w:color w:val="833C0B" w:themeColor="accent2" w:themeShade="80"/>
              <w:rtl/>
            </w:rPr>
            <w:t xml:space="preserve"> </w: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 wp14:anchorId="00C442CC" wp14:editId="04433F4A">
                    <wp:simplePos x="0" y="0"/>
                    <wp:positionH relativeFrom="column">
                      <wp:posOffset>4400550</wp:posOffset>
                    </wp:positionH>
                    <wp:positionV relativeFrom="paragraph">
                      <wp:posOffset>114300</wp:posOffset>
                    </wp:positionV>
                    <wp:extent cx="1943100" cy="304800"/>
                    <wp:effectExtent l="0" t="0" r="0" b="0"/>
                    <wp:wrapNone/>
                    <wp:docPr id="20" name="Text Box 2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43100" cy="3048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x1="http://schemas.microsoft.com/office/drawing/2015/9/8/chartex">
                <w:pict>
                  <v:shapetype w14:anchorId="00C442C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0" o:spid="_x0000_s1032" type="#_x0000_t202" style="position:absolute;left:0;text-align:left;margin-left:346.5pt;margin-top:9pt;width:153pt;height:24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73600" behindDoc="0" locked="0" layoutInCell="1" allowOverlap="1" wp14:anchorId="22DFAFAF" wp14:editId="7A639B94">
                    <wp:simplePos x="0" y="0"/>
                    <wp:positionH relativeFrom="column">
                      <wp:posOffset>4333875</wp:posOffset>
                    </wp:positionH>
                    <wp:positionV relativeFrom="paragraph">
                      <wp:posOffset>-257175</wp:posOffset>
                    </wp:positionV>
                    <wp:extent cx="2019300" cy="371475"/>
                    <wp:effectExtent l="0" t="0" r="0" b="9525"/>
                    <wp:wrapNone/>
                    <wp:docPr id="21" name="Text Box 2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019300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22DFAFAF" id="Text Box 21" o:spid="_x0000_s1033" type="#_x0000_t202" style="position:absolute;left:0;text-align:left;margin-left:341.25pt;margin-top:-20.25pt;width:159pt;height:29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5A5476DC" wp14:editId="7560C257">
                    <wp:simplePos x="0" y="0"/>
                    <wp:positionH relativeFrom="column">
                      <wp:posOffset>4438650</wp:posOffset>
                    </wp:positionH>
                    <wp:positionV relativeFrom="paragraph">
                      <wp:posOffset>-628650</wp:posOffset>
                    </wp:positionV>
                    <wp:extent cx="1876425" cy="371475"/>
                    <wp:effectExtent l="0" t="0" r="9525" b="9525"/>
                    <wp:wrapNone/>
                    <wp:docPr id="22" name="Text Box 2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76425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5A5476DC" id="Text Box 22" o:spid="_x0000_s1034" type="#_x0000_t202" style="position:absolute;left:0;text-align:left;margin-left:349.5pt;margin-top:-49.5pt;width:147.75pt;height:29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71552" behindDoc="0" locked="0" layoutInCell="1" allowOverlap="1" wp14:anchorId="1C0C7D71" wp14:editId="26351904">
                    <wp:simplePos x="0" y="0"/>
                    <wp:positionH relativeFrom="column">
                      <wp:posOffset>2533650</wp:posOffset>
                    </wp:positionH>
                    <wp:positionV relativeFrom="paragraph">
                      <wp:posOffset>-580390</wp:posOffset>
                    </wp:positionV>
                    <wp:extent cx="552450" cy="323850"/>
                    <wp:effectExtent l="0" t="0" r="0" b="0"/>
                    <wp:wrapNone/>
                    <wp:docPr id="23" name="Text Box 2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45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DE472B" w:rsidRDefault="00E16EAA" w:rsidP="00E16EAA">
                                <w:pPr>
                                  <w:rPr>
                                    <w:rFonts w:cs="B Titr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1C0C7D71" id="Text Box 23" o:spid="_x0000_s1035" type="#_x0000_t202" style="position:absolute;left:0;text-align:left;margin-left:199.5pt;margin-top:-45.7pt;width:43.5pt;height:25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" fillcolor="white [3201]" stroked="f" strokeweight=".5pt">
                    <v:textbox>
                      <w:txbxContent>
                        <w:p w:rsidR="00E16EAA" w:rsidRPr="00DE472B" w:rsidRDefault="00E16EAA" w:rsidP="00E16EAA">
                          <w:pPr>
                            <w:rPr>
                              <w:rFonts w:cs="B Titr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082" w:type="dxa"/>
          <w:vMerge w:val="restart"/>
        </w:tcPr>
        <w:p w:rsidR="00E16EAA" w:rsidRPr="00563B53" w:rsidRDefault="00E16EAA" w:rsidP="00E16EAA">
          <w:pPr>
            <w:jc w:val="center"/>
            <w:rPr>
              <w:rFonts w:cs="B Titr"/>
              <w:sz w:val="16"/>
              <w:szCs w:val="16"/>
            </w:rPr>
          </w:pPr>
        </w:p>
      </w:tc>
      <w:tc>
        <w:tcPr>
          <w:tcW w:w="2948" w:type="dxa"/>
          <w:vAlign w:val="center"/>
        </w:tcPr>
        <w:p w:rsidR="00E16EAA" w:rsidRPr="00B47126" w:rsidRDefault="00E16EAA" w:rsidP="00E16EAA">
          <w:pPr>
            <w:tabs>
              <w:tab w:val="left" w:pos="1450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75648" behindDoc="1" locked="0" layoutInCell="1" allowOverlap="1" wp14:anchorId="5E0D746F" wp14:editId="4538B930">
                    <wp:simplePos x="0" y="0"/>
                    <wp:positionH relativeFrom="column">
                      <wp:posOffset>871855</wp:posOffset>
                    </wp:positionH>
                    <wp:positionV relativeFrom="paragraph">
                      <wp:posOffset>17145</wp:posOffset>
                    </wp:positionV>
                    <wp:extent cx="907415" cy="854710"/>
                    <wp:effectExtent l="19050" t="0" r="26035" b="21590"/>
                    <wp:wrapNone/>
                    <wp:docPr id="24" name="Group 2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25" name="Flowchart: Display 25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6" name="Flowchart: Display 26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27" name="Flowchart: Display 27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597DDA77" id="Group 24" o:spid="_x0000_s1026" style="position:absolute;left:0;text-align:left;margin-left:68.65pt;margin-top:1.35pt;width:71.45pt;height:67.3pt;z-index:-251640832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">
                    <v:shape id="Flowchart: Display 25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" filled="f" strokecolor="#f4b083 [1941]" strokeweight="1pt"/>
                    <v:shape id="Flowchart: Display 26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" filled="f" strokecolor="#f4b083 [1941]" strokeweight="1pt"/>
                    <v:shape id="Flowchart: Display 27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درس</w:t>
          </w:r>
          <w:r>
            <w:rPr>
              <w:rFonts w:cs="Mj_Faraz" w:hint="cs"/>
              <w:b/>
              <w:bCs/>
              <w:rtl/>
            </w:rPr>
            <w:t>:</w:t>
          </w:r>
          <w:r>
            <w:rPr>
              <w:rFonts w:cs="Mj_Faraz"/>
              <w:b/>
              <w:bCs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مطالعات اجتماعی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rtl/>
            </w:rPr>
            <w:t>نوبت امتحان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دی ما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sz w:val="24"/>
              <w:szCs w:val="24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50"/>
            </w:tabs>
            <w:rPr>
              <w:rFonts w:cs="B Mehr"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پایه:</w:t>
          </w:r>
          <w:r>
            <w:rPr>
              <w:rFonts w:cs="B Mehr"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سوم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مدت آزمون</w:t>
          </w:r>
          <w:r>
            <w:rPr>
              <w:rFonts w:cs="Mj_Faraz" w:hint="cs"/>
              <w:b/>
              <w:bCs/>
              <w:rtl/>
            </w:rPr>
            <w:t>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8"/>
              <w:szCs w:val="28"/>
              <w:rtl/>
            </w:rPr>
            <w:t>50 دقیق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b/>
              <w:bCs/>
              <w:sz w:val="28"/>
              <w:szCs w:val="28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44"/>
            </w:tabs>
            <w:rPr>
              <w:rFonts w:cs="B Mehr"/>
              <w:rtl/>
            </w:rPr>
          </w:pPr>
          <w:r>
            <w:rPr>
              <w:rFonts w:cs="Mj_Faraz" w:hint="cs"/>
              <w:b/>
              <w:bCs/>
              <w:rtl/>
            </w:rPr>
            <w:t>مدرسه</w:t>
          </w:r>
          <w:r w:rsidRPr="00B47126">
            <w:rPr>
              <w:rFonts w:cs="Mj_Faraz" w:hint="cs"/>
              <w:b/>
              <w:bCs/>
              <w:rtl/>
            </w:rPr>
            <w:t>:</w:t>
          </w:r>
          <w:r>
            <w:rPr>
              <w:rFonts w:cs="B Mehr"/>
              <w:rtl/>
            </w:rPr>
            <w:tab/>
          </w:r>
          <w:r w:rsidR="001A05CD"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</w:p>
      </w:tc>
    </w:tr>
  </w:tbl>
  <w:p w:rsidR="00E16EAA" w:rsidRDefault="00A62F42">
    <w:pPr>
      <w:pStyle w:val="Header"/>
    </w:pPr>
    <w:r>
      <w:rPr>
        <w:noProof/>
        <w:lang w:bidi="ar-SA"/>
      </w:rPr>
      <w:drawing>
        <wp:anchor distT="0" distB="0" distL="114300" distR="114300" simplePos="0" relativeHeight="251669504" behindDoc="1" locked="0" layoutInCell="1" allowOverlap="1" wp14:anchorId="2C2551BD" wp14:editId="2EBD7755">
          <wp:simplePos x="0" y="0"/>
          <wp:positionH relativeFrom="margin">
            <wp:posOffset>2700020</wp:posOffset>
          </wp:positionH>
          <wp:positionV relativeFrom="paragraph">
            <wp:posOffset>-1295234</wp:posOffset>
          </wp:positionV>
          <wp:extent cx="1236345" cy="1327785"/>
          <wp:effectExtent l="0" t="0" r="1905" b="5715"/>
          <wp:wrapNone/>
          <wp:docPr id="30" name="Picture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6345" cy="13277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16EAA">
      <w:object w:dxaOrig="10185" w:dyaOrig="1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509.4pt;height:8.4pt" o:ole="">
          <v:imagedata r:id="rId3" o:title=""/>
        </v:shape>
        <o:OLEObject Type="Embed" ProgID="Visio.Drawing.15" ShapeID="_x0000_i1026" DrawAspect="Content" ObjectID="_1792426240" r:id="rId4"/>
      </w:object>
    </w:r>
    <w:r w:rsidR="00E16EAA"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68480" behindDoc="1" locked="0" layoutInCell="1" allowOverlap="1" wp14:anchorId="1C18F43C" wp14:editId="045E5EA5">
              <wp:simplePos x="0" y="0"/>
              <wp:positionH relativeFrom="margin">
                <wp:posOffset>-161290</wp:posOffset>
              </wp:positionH>
              <wp:positionV relativeFrom="margin">
                <wp:posOffset>-1192369</wp:posOffset>
              </wp:positionV>
              <wp:extent cx="6910705" cy="10076180"/>
              <wp:effectExtent l="0" t="0" r="0" b="0"/>
              <wp:wrapNone/>
              <wp:docPr id="28" name="Rounded Rectangle 2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Pr="00EF0D32" w:rsidRDefault="00E16EAA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1C18F43C" id="Rounded Rectangle 28" o:spid="_x0000_s1036" style="position:absolute;left:0;text-align:left;margin-left:-12.7pt;margin-top:-93.9pt;width:544.15pt;height:793.4pt;z-index:-2516480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" filled="f" strokecolor="#ed7d31 [3205]" strokeweight="2.25pt">
              <v:stroke joinstyle="miter"/>
              <v:textbox>
                <w:txbxContent>
                  <w:p w:rsidR="00E16EAA" w:rsidRPr="00EF0D32" w:rsidRDefault="00E16EAA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  <w:r w:rsidR="00E16EAA">
      <w:rPr>
        <w:noProof/>
        <w:lang w:bidi="ar-SA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3617FF0" wp14:editId="3E75E32B">
              <wp:simplePos x="0" y="0"/>
              <wp:positionH relativeFrom="column">
                <wp:posOffset>2818262</wp:posOffset>
              </wp:positionH>
              <wp:positionV relativeFrom="paragraph">
                <wp:posOffset>-994846</wp:posOffset>
              </wp:positionV>
              <wp:extent cx="969645" cy="1013211"/>
              <wp:effectExtent l="0" t="0" r="0" b="0"/>
              <wp:wrapNone/>
              <wp:docPr id="29" name="Oval 2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9645" cy="1013211"/>
                      </a:xfrm>
                      <a:prstGeom prst="ellipse">
                        <a:avLst/>
                      </a:prstGeom>
                      <a:noFill/>
                      <a:ln w="1905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Default="00E16EAA" w:rsidP="00C76EB3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 w:rsidRPr="00CD5E06"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آزمون</w:t>
                          </w:r>
                        </w:p>
                        <w:p w:rsidR="00E16EAA" w:rsidRPr="00CD5E06" w:rsidRDefault="00F93FF8" w:rsidP="00E16EAA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2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cx1="http://schemas.microsoft.com/office/drawing/2015/9/8/chartex">
          <w:pict>
            <v:oval w14:anchorId="33617FF0" id="Oval 29" o:spid="_x0000_s1037" style="position:absolute;left:0;text-align:left;margin-left:221.9pt;margin-top:-78.35pt;width:76.35pt;height:79.8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" filled="f" stroked="f" strokeweight="1.5pt">
              <v:stroke joinstyle="miter"/>
              <v:textbox inset="0,0,0,0">
                <w:txbxContent>
                  <w:p w:rsidR="00E16EAA" w:rsidRDefault="00E16EAA" w:rsidP="00C76EB3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 w:rsidRPr="00CD5E06"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آزمون</w:t>
                    </w:r>
                  </w:p>
                  <w:p w:rsidR="00E16EAA" w:rsidRPr="00CD5E06" w:rsidRDefault="00F93FF8" w:rsidP="00E16EAA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2</w:t>
                    </w:r>
                  </w:p>
                </w:txbxContent>
              </v:textbox>
            </v:oval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bidiVisual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81"/>
      <w:gridCol w:w="4082"/>
      <w:gridCol w:w="2948"/>
    </w:tblGrid>
    <w:tr w:rsidR="00E16EAA" w:rsidTr="00ED739C">
      <w:trPr>
        <w:jc w:val="center"/>
      </w:trPr>
      <w:tc>
        <w:tcPr>
          <w:tcW w:w="3281" w:type="dxa"/>
          <w:vAlign w:val="bottom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86912" behindDoc="1" locked="0" layoutInCell="1" allowOverlap="1" wp14:anchorId="0146FC24" wp14:editId="1B43B33E">
                    <wp:simplePos x="0" y="0"/>
                    <wp:positionH relativeFrom="column">
                      <wp:posOffset>1086485</wp:posOffset>
                    </wp:positionH>
                    <wp:positionV relativeFrom="paragraph">
                      <wp:posOffset>11430</wp:posOffset>
                    </wp:positionV>
                    <wp:extent cx="907415" cy="854710"/>
                    <wp:effectExtent l="19050" t="0" r="26035" b="21590"/>
                    <wp:wrapNone/>
                    <wp:docPr id="31" name="Group 3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32" name="Flowchart: Display 32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3" name="Flowchart: Display 33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4" name="Flowchart: Display 34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1CBB1820" id="Group 31" o:spid="_x0000_s1026" style="position:absolute;left:0;text-align:left;margin-left:85.55pt;margin-top:.9pt;width:71.45pt;height:67.3pt;z-index:-251629568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"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32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" filled="f" strokecolor="#f4b083 [1941]" strokeweight="1pt"/>
                    <v:shape id="Flowchart: Display 33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" filled="f" strokecolor="#f4b083 [1941]" strokeweight="1pt"/>
                    <v:shape id="Flowchart: Display 34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نام و نام خانوادگی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  <w:r w:rsidRPr="001A05CD">
            <w:rPr>
              <w:rFonts w:cs="Mj_Faraz" w:hint="cs"/>
              <w:b/>
              <w:bCs/>
              <w:color w:val="833C0B" w:themeColor="accent2" w:themeShade="80"/>
              <w:rtl/>
            </w:rPr>
            <w:t xml:space="preserve"> </w: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84864" behindDoc="0" locked="0" layoutInCell="1" allowOverlap="1" wp14:anchorId="0F4013EA" wp14:editId="2848B470">
                    <wp:simplePos x="0" y="0"/>
                    <wp:positionH relativeFrom="column">
                      <wp:posOffset>4400550</wp:posOffset>
                    </wp:positionH>
                    <wp:positionV relativeFrom="paragraph">
                      <wp:posOffset>114300</wp:posOffset>
                    </wp:positionV>
                    <wp:extent cx="1943100" cy="304800"/>
                    <wp:effectExtent l="0" t="0" r="0" b="0"/>
                    <wp:wrapNone/>
                    <wp:docPr id="35" name="Text Box 3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43100" cy="3048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x1="http://schemas.microsoft.com/office/drawing/2015/9/8/chartex">
                <w:pict>
                  <v:shapetype w14:anchorId="0F4013E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5" o:spid="_x0000_s1038" type="#_x0000_t202" style="position:absolute;left:0;text-align:left;margin-left:346.5pt;margin-top:9pt;width:153pt;height:24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83840" behindDoc="0" locked="0" layoutInCell="1" allowOverlap="1" wp14:anchorId="083F0645" wp14:editId="74E02B2A">
                    <wp:simplePos x="0" y="0"/>
                    <wp:positionH relativeFrom="column">
                      <wp:posOffset>4333875</wp:posOffset>
                    </wp:positionH>
                    <wp:positionV relativeFrom="paragraph">
                      <wp:posOffset>-257175</wp:posOffset>
                    </wp:positionV>
                    <wp:extent cx="2019300" cy="371475"/>
                    <wp:effectExtent l="0" t="0" r="0" b="9525"/>
                    <wp:wrapNone/>
                    <wp:docPr id="36" name="Text Box 3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019300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083F0645" id="Text Box 36" o:spid="_x0000_s1039" type="#_x0000_t202" style="position:absolute;left:0;text-align:left;margin-left:341.25pt;margin-top:-20.25pt;width:159pt;height:29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82816" behindDoc="0" locked="0" layoutInCell="1" allowOverlap="1" wp14:anchorId="56E4E540" wp14:editId="263BBB91">
                    <wp:simplePos x="0" y="0"/>
                    <wp:positionH relativeFrom="column">
                      <wp:posOffset>4438650</wp:posOffset>
                    </wp:positionH>
                    <wp:positionV relativeFrom="paragraph">
                      <wp:posOffset>-628650</wp:posOffset>
                    </wp:positionV>
                    <wp:extent cx="1876425" cy="371475"/>
                    <wp:effectExtent l="0" t="0" r="9525" b="9525"/>
                    <wp:wrapNone/>
                    <wp:docPr id="37" name="Text Box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76425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56E4E540" id="Text Box 37" o:spid="_x0000_s1040" type="#_x0000_t202" style="position:absolute;left:0;text-align:left;margin-left:349.5pt;margin-top:-49.5pt;width:147.75pt;height:29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C97720E" wp14:editId="38FF6EC2">
                    <wp:simplePos x="0" y="0"/>
                    <wp:positionH relativeFrom="column">
                      <wp:posOffset>2533650</wp:posOffset>
                    </wp:positionH>
                    <wp:positionV relativeFrom="paragraph">
                      <wp:posOffset>-580390</wp:posOffset>
                    </wp:positionV>
                    <wp:extent cx="552450" cy="323850"/>
                    <wp:effectExtent l="0" t="0" r="0" b="0"/>
                    <wp:wrapNone/>
                    <wp:docPr id="38" name="Text Box 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45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DE472B" w:rsidRDefault="00E16EAA" w:rsidP="00E16EAA">
                                <w:pPr>
                                  <w:rPr>
                                    <w:rFonts w:cs="B Titr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5C97720E" id="Text Box 38" o:spid="_x0000_s1041" type="#_x0000_t202" style="position:absolute;left:0;text-align:left;margin-left:199.5pt;margin-top:-45.7pt;width:43.5pt;height:25.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" fillcolor="white [3201]" stroked="f" strokeweight=".5pt">
                    <v:textbox>
                      <w:txbxContent>
                        <w:p w:rsidR="00E16EAA" w:rsidRPr="00DE472B" w:rsidRDefault="00E16EAA" w:rsidP="00E16EAA">
                          <w:pPr>
                            <w:rPr>
                              <w:rFonts w:cs="B Titr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082" w:type="dxa"/>
          <w:vMerge w:val="restart"/>
        </w:tcPr>
        <w:p w:rsidR="00E16EAA" w:rsidRPr="00563B53" w:rsidRDefault="00E16EAA" w:rsidP="00E16EAA">
          <w:pPr>
            <w:jc w:val="center"/>
            <w:rPr>
              <w:rFonts w:cs="B Titr"/>
              <w:sz w:val="16"/>
              <w:szCs w:val="16"/>
            </w:rPr>
          </w:pPr>
        </w:p>
      </w:tc>
      <w:tc>
        <w:tcPr>
          <w:tcW w:w="2948" w:type="dxa"/>
          <w:vAlign w:val="center"/>
        </w:tcPr>
        <w:p w:rsidR="00E16EAA" w:rsidRPr="00B47126" w:rsidRDefault="00E16EAA" w:rsidP="00C51325">
          <w:pPr>
            <w:tabs>
              <w:tab w:val="left" w:pos="1450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85888" behindDoc="1" locked="0" layoutInCell="1" allowOverlap="1" wp14:anchorId="3A48E2FE" wp14:editId="1938EDF0">
                    <wp:simplePos x="0" y="0"/>
                    <wp:positionH relativeFrom="column">
                      <wp:posOffset>871855</wp:posOffset>
                    </wp:positionH>
                    <wp:positionV relativeFrom="paragraph">
                      <wp:posOffset>17145</wp:posOffset>
                    </wp:positionV>
                    <wp:extent cx="907415" cy="854710"/>
                    <wp:effectExtent l="19050" t="0" r="26035" b="21590"/>
                    <wp:wrapNone/>
                    <wp:docPr id="39" name="Group 3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40" name="Flowchart: Display 40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1" name="Flowchart: Display 41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2" name="Flowchart: Display 42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232E7CBB" id="Group 39" o:spid="_x0000_s1026" style="position:absolute;left:0;text-align:left;margin-left:68.65pt;margin-top:1.35pt;width:71.45pt;height:67.3pt;z-index:-251630592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">
                    <v:shape id="Flowchart: Display 40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" filled="f" strokecolor="#f4b083 [1941]" strokeweight="1pt"/>
                    <v:shape id="Flowchart: Display 41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" filled="f" strokecolor="#f4b083 [1941]" strokeweight="1pt"/>
                    <v:shape id="Flowchart: Display 42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درس</w:t>
          </w:r>
          <w:r>
            <w:rPr>
              <w:rFonts w:cs="Mj_Faraz" w:hint="cs"/>
              <w:b/>
              <w:bCs/>
              <w:rtl/>
            </w:rPr>
            <w:t>:</w:t>
          </w:r>
          <w:r>
            <w:rPr>
              <w:rFonts w:cs="Mj_Faraz"/>
              <w:b/>
              <w:bCs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مطالعات اجتماعی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rtl/>
            </w:rPr>
            <w:t>نوبت امتحان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دی ما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sz w:val="24"/>
              <w:szCs w:val="24"/>
              <w:rtl/>
            </w:rPr>
          </w:pPr>
        </w:p>
      </w:tc>
      <w:tc>
        <w:tcPr>
          <w:tcW w:w="2948" w:type="dxa"/>
        </w:tcPr>
        <w:p w:rsidR="00E16EAA" w:rsidRPr="00563B53" w:rsidRDefault="00E16EAA" w:rsidP="00C51325">
          <w:pPr>
            <w:tabs>
              <w:tab w:val="left" w:pos="1450"/>
            </w:tabs>
            <w:rPr>
              <w:rFonts w:cs="B Mehr"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پایه:</w:t>
          </w:r>
          <w:r>
            <w:rPr>
              <w:rFonts w:cs="B Mehr"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سوم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مدت آزمون</w:t>
          </w:r>
          <w:r>
            <w:rPr>
              <w:rFonts w:cs="Mj_Faraz" w:hint="cs"/>
              <w:b/>
              <w:bCs/>
              <w:rtl/>
            </w:rPr>
            <w:t>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8"/>
              <w:szCs w:val="28"/>
              <w:rtl/>
            </w:rPr>
            <w:t>50 دقیق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b/>
              <w:bCs/>
              <w:sz w:val="28"/>
              <w:szCs w:val="28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44"/>
            </w:tabs>
            <w:rPr>
              <w:rFonts w:cs="B Mehr"/>
              <w:rtl/>
            </w:rPr>
          </w:pPr>
          <w:r>
            <w:rPr>
              <w:rFonts w:cs="Mj_Faraz" w:hint="cs"/>
              <w:b/>
              <w:bCs/>
              <w:rtl/>
            </w:rPr>
            <w:t>مدرسه</w:t>
          </w:r>
          <w:r w:rsidRPr="00B47126">
            <w:rPr>
              <w:rFonts w:cs="Mj_Faraz" w:hint="cs"/>
              <w:b/>
              <w:bCs/>
              <w:rtl/>
            </w:rPr>
            <w:t>:</w:t>
          </w:r>
          <w:r>
            <w:rPr>
              <w:rFonts w:cs="B Mehr"/>
              <w:rtl/>
            </w:rPr>
            <w:tab/>
          </w:r>
          <w:r w:rsidR="001A05CD"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</w:p>
      </w:tc>
    </w:tr>
  </w:tbl>
  <w:p w:rsidR="00E16EAA" w:rsidRDefault="00A62F42">
    <w:pPr>
      <w:pStyle w:val="Header"/>
    </w:pPr>
    <w:r>
      <w:rPr>
        <w:noProof/>
        <w:lang w:bidi="ar-SA"/>
      </w:rPr>
      <w:drawing>
        <wp:anchor distT="0" distB="0" distL="114300" distR="114300" simplePos="0" relativeHeight="251679744" behindDoc="1" locked="0" layoutInCell="1" allowOverlap="1" wp14:anchorId="380CC47D" wp14:editId="5CDAC101">
          <wp:simplePos x="0" y="0"/>
          <wp:positionH relativeFrom="margin">
            <wp:posOffset>2700020</wp:posOffset>
          </wp:positionH>
          <wp:positionV relativeFrom="paragraph">
            <wp:posOffset>-1295234</wp:posOffset>
          </wp:positionV>
          <wp:extent cx="1236345" cy="1327785"/>
          <wp:effectExtent l="0" t="0" r="1905" b="5715"/>
          <wp:wrapNone/>
          <wp:docPr id="45" name="Picture 4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6345" cy="13277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16EAA">
      <w:object w:dxaOrig="10185" w:dyaOrig="1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509.4pt;height:7.8pt" o:ole="">
          <v:imagedata r:id="rId3" o:title=""/>
        </v:shape>
        <o:OLEObject Type="Embed" ProgID="Visio.Drawing.15" ShapeID="_x0000_i1027" DrawAspect="Content" ObjectID="_1792426241" r:id="rId4"/>
      </w:object>
    </w:r>
    <w:r w:rsidR="00E16EAA"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78720" behindDoc="1" locked="0" layoutInCell="1" allowOverlap="1" wp14:anchorId="48AF5027" wp14:editId="08A2B38D">
              <wp:simplePos x="0" y="0"/>
              <wp:positionH relativeFrom="margin">
                <wp:posOffset>-161290</wp:posOffset>
              </wp:positionH>
              <wp:positionV relativeFrom="margin">
                <wp:posOffset>-1192369</wp:posOffset>
              </wp:positionV>
              <wp:extent cx="6910705" cy="10076180"/>
              <wp:effectExtent l="0" t="0" r="0" b="0"/>
              <wp:wrapNone/>
              <wp:docPr id="43" name="Rounded Rectangle 4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Pr="00EF0D32" w:rsidRDefault="00E16EAA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48AF5027" id="Rounded Rectangle 43" o:spid="_x0000_s1042" style="position:absolute;left:0;text-align:left;margin-left:-12.7pt;margin-top:-93.9pt;width:544.15pt;height:793.4pt;z-index:-2516377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" filled="f" strokecolor="#ed7d31 [3205]" strokeweight="2.25pt">
              <v:stroke joinstyle="miter"/>
              <v:textbox>
                <w:txbxContent>
                  <w:p w:rsidR="00E16EAA" w:rsidRPr="00EF0D32" w:rsidRDefault="00E16EAA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  <w:r w:rsidR="00E16EAA">
      <w:rPr>
        <w:noProof/>
        <w:lang w:bidi="ar-SA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64CED15B" wp14:editId="6D42858B">
              <wp:simplePos x="0" y="0"/>
              <wp:positionH relativeFrom="column">
                <wp:posOffset>2818262</wp:posOffset>
              </wp:positionH>
              <wp:positionV relativeFrom="paragraph">
                <wp:posOffset>-994846</wp:posOffset>
              </wp:positionV>
              <wp:extent cx="969645" cy="1013211"/>
              <wp:effectExtent l="0" t="0" r="0" b="0"/>
              <wp:wrapNone/>
              <wp:docPr id="44" name="Oval 4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9645" cy="1013211"/>
                      </a:xfrm>
                      <a:prstGeom prst="ellipse">
                        <a:avLst/>
                      </a:prstGeom>
                      <a:noFill/>
                      <a:ln w="1905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Default="00E16EAA" w:rsidP="00C76EB3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 w:rsidRPr="00CD5E06"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آزمون</w:t>
                          </w:r>
                        </w:p>
                        <w:p w:rsidR="00E16EAA" w:rsidRPr="00CD5E06" w:rsidRDefault="00F93FF8" w:rsidP="00E16EAA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cx1="http://schemas.microsoft.com/office/drawing/2015/9/8/chartex">
          <w:pict>
            <v:oval w14:anchorId="64CED15B" id="Oval 44" o:spid="_x0000_s1043" style="position:absolute;left:0;text-align:left;margin-left:221.9pt;margin-top:-78.35pt;width:76.35pt;height:79.8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" filled="f" stroked="f" strokeweight="1.5pt">
              <v:stroke joinstyle="miter"/>
              <v:textbox inset="0,0,0,0">
                <w:txbxContent>
                  <w:p w:rsidR="00E16EAA" w:rsidRDefault="00E16EAA" w:rsidP="00C76EB3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 w:rsidRPr="00CD5E06"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آزمون</w:t>
                    </w:r>
                  </w:p>
                  <w:p w:rsidR="00E16EAA" w:rsidRPr="00CD5E06" w:rsidRDefault="00F93FF8" w:rsidP="00E16EAA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3</w:t>
                    </w:r>
                  </w:p>
                </w:txbxContent>
              </v:textbox>
            </v:oval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bidiVisual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81"/>
      <w:gridCol w:w="4082"/>
      <w:gridCol w:w="2948"/>
    </w:tblGrid>
    <w:tr w:rsidR="00E16EAA" w:rsidTr="00ED739C">
      <w:trPr>
        <w:jc w:val="center"/>
      </w:trPr>
      <w:tc>
        <w:tcPr>
          <w:tcW w:w="3281" w:type="dxa"/>
          <w:vAlign w:val="bottom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97152" behindDoc="1" locked="0" layoutInCell="1" allowOverlap="1" wp14:anchorId="0B9E5045" wp14:editId="537A12E6">
                    <wp:simplePos x="0" y="0"/>
                    <wp:positionH relativeFrom="column">
                      <wp:posOffset>1086485</wp:posOffset>
                    </wp:positionH>
                    <wp:positionV relativeFrom="paragraph">
                      <wp:posOffset>11430</wp:posOffset>
                    </wp:positionV>
                    <wp:extent cx="907415" cy="854710"/>
                    <wp:effectExtent l="19050" t="0" r="26035" b="21590"/>
                    <wp:wrapNone/>
                    <wp:docPr id="46" name="Group 4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47" name="Flowchart: Display 47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8" name="Flowchart: Display 48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9" name="Flowchart: Display 49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3F1F3287" id="Group 46" o:spid="_x0000_s1026" style="position:absolute;left:0;text-align:left;margin-left:85.55pt;margin-top:.9pt;width:71.45pt;height:67.3pt;z-index:-251619328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"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47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" filled="f" strokecolor="#f4b083 [1941]" strokeweight="1pt"/>
                    <v:shape id="Flowchart: Display 48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" filled="f" strokecolor="#f4b083 [1941]" strokeweight="1pt"/>
                    <v:shape id="Flowchart: Display 49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نام و نام خانوادگی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  <w:r w:rsidRPr="001A05CD">
            <w:rPr>
              <w:rFonts w:cs="Mj_Faraz" w:hint="cs"/>
              <w:b/>
              <w:bCs/>
              <w:color w:val="833C0B" w:themeColor="accent2" w:themeShade="80"/>
              <w:rtl/>
            </w:rPr>
            <w:t xml:space="preserve"> </w: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95104" behindDoc="0" locked="0" layoutInCell="1" allowOverlap="1" wp14:anchorId="0D33E55D" wp14:editId="1AF2D22A">
                    <wp:simplePos x="0" y="0"/>
                    <wp:positionH relativeFrom="column">
                      <wp:posOffset>4400550</wp:posOffset>
                    </wp:positionH>
                    <wp:positionV relativeFrom="paragraph">
                      <wp:posOffset>114300</wp:posOffset>
                    </wp:positionV>
                    <wp:extent cx="1943100" cy="304800"/>
                    <wp:effectExtent l="0" t="0" r="0" b="0"/>
                    <wp:wrapNone/>
                    <wp:docPr id="50" name="Text Box 5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43100" cy="3048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x1="http://schemas.microsoft.com/office/drawing/2015/9/8/chartex">
                <w:pict>
                  <v:shapetype w14:anchorId="0D33E5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0" o:spid="_x0000_s1044" type="#_x0000_t202" style="position:absolute;left:0;text-align:left;margin-left:346.5pt;margin-top:9pt;width:153pt;height:24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94080" behindDoc="0" locked="0" layoutInCell="1" allowOverlap="1" wp14:anchorId="707563A1" wp14:editId="627C178A">
                    <wp:simplePos x="0" y="0"/>
                    <wp:positionH relativeFrom="column">
                      <wp:posOffset>4333875</wp:posOffset>
                    </wp:positionH>
                    <wp:positionV relativeFrom="paragraph">
                      <wp:posOffset>-257175</wp:posOffset>
                    </wp:positionV>
                    <wp:extent cx="2019300" cy="371475"/>
                    <wp:effectExtent l="0" t="0" r="0" b="9525"/>
                    <wp:wrapNone/>
                    <wp:docPr id="51" name="Text Box 5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019300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707563A1" id="Text Box 51" o:spid="_x0000_s1045" type="#_x0000_t202" style="position:absolute;left:0;text-align:left;margin-left:341.25pt;margin-top:-20.25pt;width:159pt;height:29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93056" behindDoc="0" locked="0" layoutInCell="1" allowOverlap="1" wp14:anchorId="4D9FF34E" wp14:editId="0C45DFF0">
                    <wp:simplePos x="0" y="0"/>
                    <wp:positionH relativeFrom="column">
                      <wp:posOffset>4438650</wp:posOffset>
                    </wp:positionH>
                    <wp:positionV relativeFrom="paragraph">
                      <wp:posOffset>-628650</wp:posOffset>
                    </wp:positionV>
                    <wp:extent cx="1876425" cy="371475"/>
                    <wp:effectExtent l="0" t="0" r="9525" b="9525"/>
                    <wp:wrapNone/>
                    <wp:docPr id="52" name="Text Box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76425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4D9FF34E" id="Text Box 52" o:spid="_x0000_s1046" type="#_x0000_t202" style="position:absolute;left:0;text-align:left;margin-left:349.5pt;margin-top:-49.5pt;width:147.75pt;height:29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692032" behindDoc="0" locked="0" layoutInCell="1" allowOverlap="1" wp14:anchorId="6FACC38A" wp14:editId="51D67EAA">
                    <wp:simplePos x="0" y="0"/>
                    <wp:positionH relativeFrom="column">
                      <wp:posOffset>2533650</wp:posOffset>
                    </wp:positionH>
                    <wp:positionV relativeFrom="paragraph">
                      <wp:posOffset>-580390</wp:posOffset>
                    </wp:positionV>
                    <wp:extent cx="552450" cy="32385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45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DE472B" w:rsidRDefault="00E16EAA" w:rsidP="00E16EAA">
                                <w:pPr>
                                  <w:rPr>
                                    <w:rFonts w:cs="B Titr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6FACC38A" id="Text Box 53" o:spid="_x0000_s1047" type="#_x0000_t202" style="position:absolute;left:0;text-align:left;margin-left:199.5pt;margin-top:-45.7pt;width:43.5pt;height:25.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" fillcolor="white [3201]" stroked="f" strokeweight=".5pt">
                    <v:textbox>
                      <w:txbxContent>
                        <w:p w:rsidR="00E16EAA" w:rsidRPr="00DE472B" w:rsidRDefault="00E16EAA" w:rsidP="00E16EAA">
                          <w:pPr>
                            <w:rPr>
                              <w:rFonts w:cs="B Titr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082" w:type="dxa"/>
          <w:vMerge w:val="restart"/>
        </w:tcPr>
        <w:p w:rsidR="00E16EAA" w:rsidRPr="00563B53" w:rsidRDefault="00E16EAA" w:rsidP="00E16EAA">
          <w:pPr>
            <w:jc w:val="center"/>
            <w:rPr>
              <w:rFonts w:cs="B Titr"/>
              <w:sz w:val="16"/>
              <w:szCs w:val="16"/>
            </w:rPr>
          </w:pPr>
        </w:p>
      </w:tc>
      <w:tc>
        <w:tcPr>
          <w:tcW w:w="2948" w:type="dxa"/>
          <w:vAlign w:val="center"/>
        </w:tcPr>
        <w:p w:rsidR="00E16EAA" w:rsidRPr="00B47126" w:rsidRDefault="00E16EAA" w:rsidP="00E16EAA">
          <w:pPr>
            <w:tabs>
              <w:tab w:val="left" w:pos="1450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696128" behindDoc="1" locked="0" layoutInCell="1" allowOverlap="1" wp14:anchorId="2CC63193" wp14:editId="4A68AADF">
                    <wp:simplePos x="0" y="0"/>
                    <wp:positionH relativeFrom="column">
                      <wp:posOffset>871855</wp:posOffset>
                    </wp:positionH>
                    <wp:positionV relativeFrom="paragraph">
                      <wp:posOffset>17145</wp:posOffset>
                    </wp:positionV>
                    <wp:extent cx="907415" cy="854710"/>
                    <wp:effectExtent l="19050" t="0" r="26035" b="21590"/>
                    <wp:wrapNone/>
                    <wp:docPr id="54" name="Group 54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55" name="Flowchart: Display 55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" name="Flowchart: Display 56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7" name="Flowchart: Display 57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7A25C05C" id="Group 54" o:spid="_x0000_s1026" style="position:absolute;left:0;text-align:left;margin-left:68.65pt;margin-top:1.35pt;width:71.45pt;height:67.3pt;z-index:-251620352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">
                    <v:shape id="Flowchart: Display 55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" filled="f" strokecolor="#f4b083 [1941]" strokeweight="1pt"/>
                    <v:shape id="Flowchart: Display 56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" filled="f" strokecolor="#f4b083 [1941]" strokeweight="1pt"/>
                    <v:shape id="Flowchart: Display 57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درس</w:t>
          </w:r>
          <w:r>
            <w:rPr>
              <w:rFonts w:cs="Mj_Faraz" w:hint="cs"/>
              <w:b/>
              <w:bCs/>
              <w:rtl/>
            </w:rPr>
            <w:t>:</w:t>
          </w:r>
          <w:r>
            <w:rPr>
              <w:rFonts w:cs="Mj_Faraz"/>
              <w:b/>
              <w:bCs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مطالعات اجتماعی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rtl/>
            </w:rPr>
            <w:t>نوبت امتحان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دی ما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sz w:val="24"/>
              <w:szCs w:val="24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50"/>
            </w:tabs>
            <w:rPr>
              <w:rFonts w:cs="B Mehr"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پایه:</w:t>
          </w:r>
          <w:r>
            <w:rPr>
              <w:rFonts w:cs="B Mehr"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سوم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مدت آزمون</w:t>
          </w:r>
          <w:r>
            <w:rPr>
              <w:rFonts w:cs="Mj_Faraz" w:hint="cs"/>
              <w:b/>
              <w:bCs/>
              <w:rtl/>
            </w:rPr>
            <w:t>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8"/>
              <w:szCs w:val="28"/>
              <w:rtl/>
            </w:rPr>
            <w:t>50 دقیق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b/>
              <w:bCs/>
              <w:sz w:val="28"/>
              <w:szCs w:val="28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44"/>
            </w:tabs>
            <w:rPr>
              <w:rFonts w:cs="B Mehr"/>
              <w:rtl/>
            </w:rPr>
          </w:pPr>
          <w:r>
            <w:rPr>
              <w:rFonts w:cs="Mj_Faraz" w:hint="cs"/>
              <w:b/>
              <w:bCs/>
              <w:rtl/>
            </w:rPr>
            <w:t>مدرسه</w:t>
          </w:r>
          <w:r w:rsidRPr="00B47126">
            <w:rPr>
              <w:rFonts w:cs="Mj_Faraz" w:hint="cs"/>
              <w:b/>
              <w:bCs/>
              <w:rtl/>
            </w:rPr>
            <w:t>:</w:t>
          </w:r>
          <w:r>
            <w:rPr>
              <w:rFonts w:cs="B Mehr"/>
              <w:rtl/>
            </w:rPr>
            <w:tab/>
          </w:r>
          <w:r w:rsidR="001A05CD"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</w:p>
      </w:tc>
    </w:tr>
  </w:tbl>
  <w:p w:rsidR="00E16EAA" w:rsidRDefault="00A62F42">
    <w:pPr>
      <w:pStyle w:val="Header"/>
    </w:pPr>
    <w:r>
      <w:rPr>
        <w:noProof/>
        <w:lang w:bidi="ar-SA"/>
      </w:rPr>
      <w:drawing>
        <wp:anchor distT="0" distB="0" distL="114300" distR="114300" simplePos="0" relativeHeight="251689984" behindDoc="1" locked="0" layoutInCell="1" allowOverlap="1" wp14:anchorId="2C6FF804" wp14:editId="5E8A8479">
          <wp:simplePos x="0" y="0"/>
          <wp:positionH relativeFrom="margin">
            <wp:posOffset>2700020</wp:posOffset>
          </wp:positionH>
          <wp:positionV relativeFrom="paragraph">
            <wp:posOffset>-1295234</wp:posOffset>
          </wp:positionV>
          <wp:extent cx="1236345" cy="1327785"/>
          <wp:effectExtent l="0" t="0" r="1905" b="5715"/>
          <wp:wrapNone/>
          <wp:docPr id="60" name="Picture 6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6345" cy="13277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16EAA">
      <w:object w:dxaOrig="10185" w:dyaOrig="1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style="width:509.4pt;height:8.4pt" o:ole="">
          <v:imagedata r:id="rId3" o:title=""/>
        </v:shape>
        <o:OLEObject Type="Embed" ProgID="Visio.Drawing.15" ShapeID="_x0000_i1028" DrawAspect="Content" ObjectID="_1792426242" r:id="rId4"/>
      </w:object>
    </w:r>
    <w:r w:rsidR="00E16EAA"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88960" behindDoc="1" locked="0" layoutInCell="1" allowOverlap="1" wp14:anchorId="0A5FA5B7" wp14:editId="1265099E">
              <wp:simplePos x="0" y="0"/>
              <wp:positionH relativeFrom="margin">
                <wp:posOffset>-161290</wp:posOffset>
              </wp:positionH>
              <wp:positionV relativeFrom="margin">
                <wp:posOffset>-1192369</wp:posOffset>
              </wp:positionV>
              <wp:extent cx="6910705" cy="10076180"/>
              <wp:effectExtent l="0" t="0" r="0" b="0"/>
              <wp:wrapNone/>
              <wp:docPr id="58" name="Rounded Rectangle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Pr="00EF0D32" w:rsidRDefault="00E16EAA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0A5FA5B7" id="Rounded Rectangle 58" o:spid="_x0000_s1048" style="position:absolute;left:0;text-align:left;margin-left:-12.7pt;margin-top:-93.9pt;width:544.15pt;height:793.4pt;z-index:-2516275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" filled="f" strokecolor="#ed7d31 [3205]" strokeweight="2.25pt">
              <v:stroke joinstyle="miter"/>
              <v:textbox>
                <w:txbxContent>
                  <w:p w:rsidR="00E16EAA" w:rsidRPr="00EF0D32" w:rsidRDefault="00E16EAA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  <w:r w:rsidR="00E16EAA">
      <w:rPr>
        <w:noProof/>
        <w:lang w:bidi="ar-SA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492EBC58" wp14:editId="20FC5147">
              <wp:simplePos x="0" y="0"/>
              <wp:positionH relativeFrom="column">
                <wp:posOffset>2818262</wp:posOffset>
              </wp:positionH>
              <wp:positionV relativeFrom="paragraph">
                <wp:posOffset>-994846</wp:posOffset>
              </wp:positionV>
              <wp:extent cx="969645" cy="1013211"/>
              <wp:effectExtent l="0" t="0" r="0" b="0"/>
              <wp:wrapNone/>
              <wp:docPr id="59" name="Oval 5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9645" cy="1013211"/>
                      </a:xfrm>
                      <a:prstGeom prst="ellipse">
                        <a:avLst/>
                      </a:prstGeom>
                      <a:noFill/>
                      <a:ln w="1905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Default="00E16EAA" w:rsidP="00C76EB3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 w:rsidRPr="00CD5E06"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آزمون</w:t>
                          </w:r>
                        </w:p>
                        <w:p w:rsidR="00E16EAA" w:rsidRPr="00CD5E06" w:rsidRDefault="00F93FF8" w:rsidP="00E16EAA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4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cx1="http://schemas.microsoft.com/office/drawing/2015/9/8/chartex">
          <w:pict>
            <v:oval w14:anchorId="492EBC58" id="Oval 59" o:spid="_x0000_s1049" style="position:absolute;left:0;text-align:left;margin-left:221.9pt;margin-top:-78.35pt;width:76.35pt;height:79.8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" filled="f" stroked="f" strokeweight="1.5pt">
              <v:stroke joinstyle="miter"/>
              <v:textbox inset="0,0,0,0">
                <w:txbxContent>
                  <w:p w:rsidR="00E16EAA" w:rsidRDefault="00E16EAA" w:rsidP="00C76EB3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 w:rsidRPr="00CD5E06"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آزمون</w:t>
                    </w:r>
                  </w:p>
                  <w:p w:rsidR="00E16EAA" w:rsidRPr="00CD5E06" w:rsidRDefault="00F93FF8" w:rsidP="00E16EAA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4</w:t>
                    </w:r>
                  </w:p>
                </w:txbxContent>
              </v:textbox>
            </v:oval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bidiVisual/>
      <w:tblW w:w="0" w:type="auto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81"/>
      <w:gridCol w:w="4082"/>
      <w:gridCol w:w="2948"/>
    </w:tblGrid>
    <w:tr w:rsidR="00E16EAA" w:rsidTr="00ED739C">
      <w:trPr>
        <w:jc w:val="center"/>
      </w:trPr>
      <w:tc>
        <w:tcPr>
          <w:tcW w:w="3281" w:type="dxa"/>
          <w:vAlign w:val="bottom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707392" behindDoc="1" locked="0" layoutInCell="1" allowOverlap="1" wp14:anchorId="57EF8A49" wp14:editId="1B98E458">
                    <wp:simplePos x="0" y="0"/>
                    <wp:positionH relativeFrom="column">
                      <wp:posOffset>1086485</wp:posOffset>
                    </wp:positionH>
                    <wp:positionV relativeFrom="paragraph">
                      <wp:posOffset>11430</wp:posOffset>
                    </wp:positionV>
                    <wp:extent cx="907415" cy="854710"/>
                    <wp:effectExtent l="19050" t="0" r="26035" b="21590"/>
                    <wp:wrapNone/>
                    <wp:docPr id="61" name="Group 6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2" name="Flowchart: Display 62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3" name="Flowchart: Display 63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4" name="Flowchart: Display 64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1B62F206" id="Group 61" o:spid="_x0000_s1026" style="position:absolute;left:0;text-align:left;margin-left:85.55pt;margin-top:.9pt;width:71.45pt;height:67.3pt;z-index:-251609088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">
                    <v:shapetype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62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" filled="f" strokecolor="#f4b083 [1941]" strokeweight="1pt"/>
                    <v:shape id="Flowchart: Display 63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" filled="f" strokecolor="#f4b083 [1941]" strokeweight="1pt"/>
                    <v:shape id="Flowchart: Display 64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نام و نام خانوادگی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  <w:r w:rsidRPr="001A05CD">
            <w:rPr>
              <w:rFonts w:cs="Mj_Faraz" w:hint="cs"/>
              <w:b/>
              <w:bCs/>
              <w:color w:val="833C0B" w:themeColor="accent2" w:themeShade="80"/>
              <w:rtl/>
            </w:rPr>
            <w:t xml:space="preserve"> </w: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705344" behindDoc="0" locked="0" layoutInCell="1" allowOverlap="1" wp14:anchorId="537CC4EE" wp14:editId="749BCACE">
                    <wp:simplePos x="0" y="0"/>
                    <wp:positionH relativeFrom="column">
                      <wp:posOffset>4400550</wp:posOffset>
                    </wp:positionH>
                    <wp:positionV relativeFrom="paragraph">
                      <wp:posOffset>114300</wp:posOffset>
                    </wp:positionV>
                    <wp:extent cx="1943100" cy="304800"/>
                    <wp:effectExtent l="0" t="0" r="0" b="0"/>
                    <wp:wrapNone/>
                    <wp:docPr id="65" name="Text Box 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943100" cy="30480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 xmlns:cx1="http://schemas.microsoft.com/office/drawing/2015/9/8/chartex">
                <w:pict>
                  <v:shapetype w14:anchorId="537CC4EE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5" o:spid="_x0000_s1050" type="#_x0000_t202" style="position:absolute;left:0;text-align:left;margin-left:346.5pt;margin-top:9pt;width:153pt;height:24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704320" behindDoc="0" locked="0" layoutInCell="1" allowOverlap="1" wp14:anchorId="17C033B4" wp14:editId="438C4566">
                    <wp:simplePos x="0" y="0"/>
                    <wp:positionH relativeFrom="column">
                      <wp:posOffset>4333875</wp:posOffset>
                    </wp:positionH>
                    <wp:positionV relativeFrom="paragraph">
                      <wp:posOffset>-257175</wp:posOffset>
                    </wp:positionV>
                    <wp:extent cx="2019300" cy="371475"/>
                    <wp:effectExtent l="0" t="0" r="0" b="9525"/>
                    <wp:wrapNone/>
                    <wp:docPr id="66" name="Text Box 6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019300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  <w:b/>
                                    <w:bCs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17C033B4" id="Text Box 66" o:spid="_x0000_s1051" type="#_x0000_t202" style="position:absolute;left:0;text-align:left;margin-left:341.25pt;margin-top:-20.25pt;width:159pt;height:29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  <w:b/>
                              <w:bCs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703296" behindDoc="0" locked="0" layoutInCell="1" allowOverlap="1" wp14:anchorId="774F3F0E" wp14:editId="3632F698">
                    <wp:simplePos x="0" y="0"/>
                    <wp:positionH relativeFrom="column">
                      <wp:posOffset>4438650</wp:posOffset>
                    </wp:positionH>
                    <wp:positionV relativeFrom="paragraph">
                      <wp:posOffset>-628650</wp:posOffset>
                    </wp:positionV>
                    <wp:extent cx="1876425" cy="371475"/>
                    <wp:effectExtent l="0" t="0" r="9525" b="9525"/>
                    <wp:wrapNone/>
                    <wp:docPr id="67" name="Text Box 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76425" cy="37147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BF0763" w:rsidRDefault="00E16EAA" w:rsidP="00E16EAA">
                                <w:pPr>
                                  <w:rPr>
                                    <w:rFonts w:cs="B Mehr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774F3F0E" id="Text Box 67" o:spid="_x0000_s1052" type="#_x0000_t202" style="position:absolute;left:0;text-align:left;margin-left:349.5pt;margin-top:-49.5pt;width:147.75pt;height:29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" fillcolor="white [3201]" stroked="f" strokeweight=".5pt">
                    <v:textbox>
                      <w:txbxContent>
                        <w:p w:rsidR="00E16EAA" w:rsidRPr="00BF0763" w:rsidRDefault="00E16EAA" w:rsidP="00E16EAA">
                          <w:pPr>
                            <w:rPr>
                              <w:rFonts w:cs="B Mehr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s">
                <w:drawing>
                  <wp:anchor distT="0" distB="0" distL="114300" distR="114300" simplePos="0" relativeHeight="251702272" behindDoc="0" locked="0" layoutInCell="1" allowOverlap="1" wp14:anchorId="5C2AFE75" wp14:editId="7870B527">
                    <wp:simplePos x="0" y="0"/>
                    <wp:positionH relativeFrom="column">
                      <wp:posOffset>2533650</wp:posOffset>
                    </wp:positionH>
                    <wp:positionV relativeFrom="paragraph">
                      <wp:posOffset>-580390</wp:posOffset>
                    </wp:positionV>
                    <wp:extent cx="552450" cy="323850"/>
                    <wp:effectExtent l="0" t="0" r="0" b="0"/>
                    <wp:wrapNone/>
                    <wp:docPr id="68" name="Text Box 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2450" cy="32385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16EAA" w:rsidRPr="00DE472B" w:rsidRDefault="00E16EAA" w:rsidP="00E16EAA">
                                <w:pPr>
                                  <w:rPr>
                                    <w:rFonts w:cs="B Titr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shape w14:anchorId="5C2AFE75" id="Text Box 68" o:spid="_x0000_s1053" type="#_x0000_t202" style="position:absolute;left:0;text-align:left;margin-left:199.5pt;margin-top:-45.7pt;width:43.5pt;height:25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" fillcolor="white [3201]" stroked="f" strokeweight=".5pt">
                    <v:textbox>
                      <w:txbxContent>
                        <w:p w:rsidR="00E16EAA" w:rsidRPr="00DE472B" w:rsidRDefault="00E16EAA" w:rsidP="00E16EAA">
                          <w:pPr>
                            <w:rPr>
                              <w:rFonts w:cs="B Titr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4082" w:type="dxa"/>
          <w:vMerge w:val="restart"/>
        </w:tcPr>
        <w:p w:rsidR="00E16EAA" w:rsidRPr="00563B53" w:rsidRDefault="00E16EAA" w:rsidP="00E16EAA">
          <w:pPr>
            <w:jc w:val="center"/>
            <w:rPr>
              <w:rFonts w:cs="B Titr"/>
              <w:sz w:val="16"/>
              <w:szCs w:val="16"/>
            </w:rPr>
          </w:pPr>
        </w:p>
      </w:tc>
      <w:tc>
        <w:tcPr>
          <w:tcW w:w="2948" w:type="dxa"/>
          <w:vAlign w:val="center"/>
        </w:tcPr>
        <w:p w:rsidR="00E16EAA" w:rsidRPr="00B47126" w:rsidRDefault="00E16EAA" w:rsidP="00E16EAA">
          <w:pPr>
            <w:tabs>
              <w:tab w:val="left" w:pos="1450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noProof/>
              <w:rtl/>
              <w:lang w:bidi="ar-SA"/>
            </w:rPr>
            <mc:AlternateContent>
              <mc:Choice Requires="wpg">
                <w:drawing>
                  <wp:anchor distT="0" distB="0" distL="114300" distR="114300" simplePos="0" relativeHeight="251706368" behindDoc="1" locked="0" layoutInCell="1" allowOverlap="1" wp14:anchorId="16E29387" wp14:editId="0D426D59">
                    <wp:simplePos x="0" y="0"/>
                    <wp:positionH relativeFrom="column">
                      <wp:posOffset>871855</wp:posOffset>
                    </wp:positionH>
                    <wp:positionV relativeFrom="paragraph">
                      <wp:posOffset>17145</wp:posOffset>
                    </wp:positionV>
                    <wp:extent cx="907415" cy="854710"/>
                    <wp:effectExtent l="19050" t="0" r="26035" b="21590"/>
                    <wp:wrapNone/>
                    <wp:docPr id="69" name="Group 6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907415" cy="854710"/>
                              <a:chOff x="0" y="0"/>
                              <a:chExt cx="907415" cy="855339"/>
                            </a:xfrm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70" name="Flowchart: Display 70"/>
                            <wps:cNvSpPr/>
                            <wps:spPr>
                              <a:xfrm>
                                <a:off x="0" y="0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1" name="Flowchart: Display 71"/>
                            <wps:cNvSpPr/>
                            <wps:spPr>
                              <a:xfrm>
                                <a:off x="0" y="298765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72" name="Flowchart: Display 72"/>
                            <wps:cNvSpPr/>
                            <wps:spPr>
                              <a:xfrm>
                                <a:off x="0" y="597529"/>
                                <a:ext cx="907415" cy="257810"/>
                              </a:xfrm>
                              <a:prstGeom prst="flowChartDisplay">
                                <a:avLst/>
                              </a:prstGeom>
                              <a:grpFill/>
                              <a:ln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1="http://schemas.microsoft.com/office/drawing/2015/9/8/chartex">
                <w:pict>
                  <v:group w14:anchorId="5716064A" id="Group 69" o:spid="_x0000_s1026" style="position:absolute;left:0;text-align:left;margin-left:68.65pt;margin-top:1.35pt;width:71.45pt;height:67.3pt;z-index:-251610112;mso-width-relative:margin;mso-height-relative:margin" coordsize="9074,85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">
                    <v:shape id="Flowchart: Display 70" o:spid="_x0000_s1027" type="#_x0000_t134" style="position:absolute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" filled="f" strokecolor="#f4b083 [1941]" strokeweight="1pt"/>
                    <v:shape id="Flowchart: Display 71" o:spid="_x0000_s1028" type="#_x0000_t134" style="position:absolute;top:2987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" filled="f" strokecolor="#f4b083 [1941]" strokeweight="1pt"/>
                    <v:shape id="Flowchart: Display 72" o:spid="_x0000_s1029" type="#_x0000_t134" style="position:absolute;top:5975;width:9074;height:25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" filled="f" strokecolor="#f4b083 [1941]" strokeweight="1pt"/>
                  </v:group>
                </w:pict>
              </mc:Fallback>
            </mc:AlternateContent>
          </w:r>
          <w:r w:rsidRPr="00B47126">
            <w:rPr>
              <w:rFonts w:cs="Mj_Faraz" w:hint="cs"/>
              <w:b/>
              <w:bCs/>
              <w:rtl/>
            </w:rPr>
            <w:t>درس</w:t>
          </w:r>
          <w:r>
            <w:rPr>
              <w:rFonts w:cs="Mj_Faraz" w:hint="cs"/>
              <w:b/>
              <w:bCs/>
              <w:rtl/>
            </w:rPr>
            <w:t>:</w:t>
          </w:r>
          <w:r>
            <w:rPr>
              <w:rFonts w:cs="Mj_Faraz"/>
              <w:b/>
              <w:bCs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مطالعات اجتماعی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>
            <w:rPr>
              <w:rFonts w:cs="Mj_Faraz" w:hint="cs"/>
              <w:b/>
              <w:bCs/>
              <w:rtl/>
            </w:rPr>
            <w:t>نوبت امتحان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دی ما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sz w:val="24"/>
              <w:szCs w:val="24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50"/>
            </w:tabs>
            <w:rPr>
              <w:rFonts w:cs="B Mehr"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پایه:</w:t>
          </w:r>
          <w:r>
            <w:rPr>
              <w:rFonts w:cs="B Mehr"/>
              <w:rtl/>
            </w:rPr>
            <w:tab/>
          </w:r>
          <w:r w:rsidR="00F93FF8">
            <w:rPr>
              <w:rFonts w:cs="Mj_Faraz" w:hint="cs"/>
              <w:b/>
              <w:bCs/>
              <w:color w:val="833C0B" w:themeColor="accent2" w:themeShade="80"/>
              <w:sz w:val="28"/>
              <w:szCs w:val="28"/>
              <w:rtl/>
            </w:rPr>
            <w:t>سوم</w:t>
          </w:r>
        </w:p>
      </w:tc>
    </w:tr>
    <w:tr w:rsidR="00E16EAA" w:rsidTr="00ED739C">
      <w:trPr>
        <w:jc w:val="center"/>
      </w:trPr>
      <w:tc>
        <w:tcPr>
          <w:tcW w:w="3281" w:type="dxa"/>
          <w:vAlign w:val="center"/>
        </w:tcPr>
        <w:p w:rsidR="00E16EAA" w:rsidRPr="00B47126" w:rsidRDefault="00E16EAA" w:rsidP="00E16EAA">
          <w:pPr>
            <w:tabs>
              <w:tab w:val="left" w:pos="1611"/>
            </w:tabs>
            <w:rPr>
              <w:rFonts w:cs="Mj_Faraz"/>
              <w:b/>
              <w:bCs/>
              <w:rtl/>
            </w:rPr>
          </w:pPr>
          <w:r w:rsidRPr="00B47126">
            <w:rPr>
              <w:rFonts w:cs="Mj_Faraz" w:hint="cs"/>
              <w:b/>
              <w:bCs/>
              <w:rtl/>
            </w:rPr>
            <w:t>مدت آزمون</w:t>
          </w:r>
          <w:r>
            <w:rPr>
              <w:rFonts w:cs="Mj_Faraz" w:hint="cs"/>
              <w:b/>
              <w:bCs/>
              <w:rtl/>
            </w:rPr>
            <w:t>:</w:t>
          </w:r>
          <w:r w:rsidRPr="00B47126">
            <w:rPr>
              <w:rFonts w:cs="Mj_Faraz"/>
              <w:sz w:val="18"/>
              <w:szCs w:val="18"/>
              <w:rtl/>
            </w:rPr>
            <w:tab/>
          </w:r>
          <w:r w:rsidRPr="001A05CD">
            <w:rPr>
              <w:rFonts w:cs="Mj_Faraz" w:hint="cs"/>
              <w:color w:val="833C0B" w:themeColor="accent2" w:themeShade="80"/>
              <w:sz w:val="28"/>
              <w:szCs w:val="28"/>
              <w:rtl/>
            </w:rPr>
            <w:t>50 دقیقه</w:t>
          </w:r>
        </w:p>
      </w:tc>
      <w:tc>
        <w:tcPr>
          <w:tcW w:w="4082" w:type="dxa"/>
          <w:vMerge/>
        </w:tcPr>
        <w:p w:rsidR="00E16EAA" w:rsidRPr="00563B53" w:rsidRDefault="00E16EAA" w:rsidP="00E16EAA">
          <w:pPr>
            <w:jc w:val="center"/>
            <w:rPr>
              <w:rFonts w:cs="B Mehr"/>
              <w:b/>
              <w:bCs/>
              <w:sz w:val="28"/>
              <w:szCs w:val="28"/>
              <w:rtl/>
            </w:rPr>
          </w:pPr>
        </w:p>
      </w:tc>
      <w:tc>
        <w:tcPr>
          <w:tcW w:w="2948" w:type="dxa"/>
        </w:tcPr>
        <w:p w:rsidR="00E16EAA" w:rsidRPr="00563B53" w:rsidRDefault="00E16EAA" w:rsidP="00E16EAA">
          <w:pPr>
            <w:tabs>
              <w:tab w:val="left" w:pos="1444"/>
            </w:tabs>
            <w:rPr>
              <w:rFonts w:cs="B Mehr"/>
              <w:rtl/>
            </w:rPr>
          </w:pPr>
          <w:r>
            <w:rPr>
              <w:rFonts w:cs="Mj_Faraz" w:hint="cs"/>
              <w:b/>
              <w:bCs/>
              <w:rtl/>
            </w:rPr>
            <w:t>مدرسه</w:t>
          </w:r>
          <w:r w:rsidRPr="00B47126">
            <w:rPr>
              <w:rFonts w:cs="Mj_Faraz" w:hint="cs"/>
              <w:b/>
              <w:bCs/>
              <w:rtl/>
            </w:rPr>
            <w:t>:</w:t>
          </w:r>
          <w:r>
            <w:rPr>
              <w:rFonts w:cs="B Mehr"/>
              <w:rtl/>
            </w:rPr>
            <w:tab/>
          </w:r>
          <w:r w:rsidR="001A05CD" w:rsidRPr="001A05CD">
            <w:rPr>
              <w:rFonts w:cs="Mj_Faraz" w:hint="cs"/>
              <w:color w:val="833C0B" w:themeColor="accent2" w:themeShade="80"/>
              <w:sz w:val="26"/>
              <w:szCs w:val="26"/>
              <w:rtl/>
            </w:rPr>
            <w:t>.......................</w:t>
          </w:r>
        </w:p>
      </w:tc>
    </w:tr>
  </w:tbl>
  <w:p w:rsidR="00E16EAA" w:rsidRDefault="00A62F42">
    <w:pPr>
      <w:pStyle w:val="Header"/>
    </w:pPr>
    <w:r>
      <w:rPr>
        <w:noProof/>
        <w:lang w:bidi="ar-SA"/>
      </w:rPr>
      <w:drawing>
        <wp:anchor distT="0" distB="0" distL="114300" distR="114300" simplePos="0" relativeHeight="251700224" behindDoc="1" locked="0" layoutInCell="1" allowOverlap="1" wp14:anchorId="4869B7DD" wp14:editId="1ABF6C88">
          <wp:simplePos x="0" y="0"/>
          <wp:positionH relativeFrom="margin">
            <wp:posOffset>2700020</wp:posOffset>
          </wp:positionH>
          <wp:positionV relativeFrom="paragraph">
            <wp:posOffset>-1295234</wp:posOffset>
          </wp:positionV>
          <wp:extent cx="1236345" cy="1327785"/>
          <wp:effectExtent l="0" t="0" r="1905" b="5715"/>
          <wp:wrapNone/>
          <wp:docPr id="75" name="Picture 7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2">
                            <a14:imgEffect>
                              <a14:brightnessContrast bright="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36345" cy="13277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E16EAA">
      <w:object w:dxaOrig="10185" w:dyaOrig="16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509.4pt;height:8.4pt" o:ole="">
          <v:imagedata r:id="rId3" o:title=""/>
        </v:shape>
        <o:OLEObject Type="Embed" ProgID="Visio.Drawing.15" ShapeID="_x0000_i1029" DrawAspect="Content" ObjectID="_1792426243" r:id="rId4"/>
      </w:object>
    </w:r>
    <w:r w:rsidR="00E16EAA"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699200" behindDoc="1" locked="0" layoutInCell="1" allowOverlap="1" wp14:anchorId="4AD02A9F" wp14:editId="2EFFE962">
              <wp:simplePos x="0" y="0"/>
              <wp:positionH relativeFrom="margin">
                <wp:posOffset>-161290</wp:posOffset>
              </wp:positionH>
              <wp:positionV relativeFrom="margin">
                <wp:posOffset>-1192369</wp:posOffset>
              </wp:positionV>
              <wp:extent cx="6910705" cy="10076180"/>
              <wp:effectExtent l="0" t="0" r="0" b="0"/>
              <wp:wrapNone/>
              <wp:docPr id="73" name="Rounded Rectangle 7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Pr="00EF0D32" w:rsidRDefault="00E16EAA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4AD02A9F" id="Rounded Rectangle 73" o:spid="_x0000_s1054" style="position:absolute;left:0;text-align:left;margin-left:-12.7pt;margin-top:-93.9pt;width:544.15pt;height:793.4pt;z-index:-251617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" filled="f" strokecolor="#ed7d31 [3205]" strokeweight="2.25pt">
              <v:stroke joinstyle="miter"/>
              <v:textbox>
                <w:txbxContent>
                  <w:p w:rsidR="00E16EAA" w:rsidRPr="00EF0D32" w:rsidRDefault="00E16EAA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  <w:r w:rsidR="00E16EAA">
      <w:rPr>
        <w:noProof/>
        <w:lang w:bidi="ar-SA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AA9235A" wp14:editId="35BE09DD">
              <wp:simplePos x="0" y="0"/>
              <wp:positionH relativeFrom="column">
                <wp:posOffset>2818262</wp:posOffset>
              </wp:positionH>
              <wp:positionV relativeFrom="paragraph">
                <wp:posOffset>-994846</wp:posOffset>
              </wp:positionV>
              <wp:extent cx="969645" cy="1013211"/>
              <wp:effectExtent l="0" t="0" r="0" b="0"/>
              <wp:wrapNone/>
              <wp:docPr id="74" name="Oval 7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9645" cy="1013211"/>
                      </a:xfrm>
                      <a:prstGeom prst="ellipse">
                        <a:avLst/>
                      </a:prstGeom>
                      <a:noFill/>
                      <a:ln w="19050"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E16EAA" w:rsidRDefault="00E16EAA" w:rsidP="00C76EB3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 w:rsidRPr="00CD5E06"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آزمون</w:t>
                          </w:r>
                        </w:p>
                        <w:p w:rsidR="00E16EAA" w:rsidRPr="00CD5E06" w:rsidRDefault="00F93FF8" w:rsidP="00E16EAA">
                          <w:pPr>
                            <w:spacing w:after="0" w:line="240" w:lineRule="auto"/>
                            <w:ind w:left="-81"/>
                            <w:jc w:val="center"/>
                            <w:rPr>
                              <w:rFonts w:cs="B Titr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</w:pPr>
                          <w:r>
                            <w:rPr>
                              <w:rFonts w:cs="B Titr" w:hint="cs"/>
                              <w:color w:val="000000" w:themeColor="text1"/>
                              <w:sz w:val="34"/>
                              <w:szCs w:val="34"/>
                              <w:rtl/>
                            </w:rPr>
                            <w:t>5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 xmlns:cx1="http://schemas.microsoft.com/office/drawing/2015/9/8/chartex">
          <w:pict>
            <v:oval w14:anchorId="2AA9235A" id="Oval 74" o:spid="_x0000_s1055" style="position:absolute;left:0;text-align:left;margin-left:221.9pt;margin-top:-78.35pt;width:76.35pt;height:79.8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" filled="f" stroked="f" strokeweight="1.5pt">
              <v:stroke joinstyle="miter"/>
              <v:textbox inset="0,0,0,0">
                <w:txbxContent>
                  <w:p w:rsidR="00E16EAA" w:rsidRDefault="00E16EAA" w:rsidP="00C76EB3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 w:rsidRPr="00CD5E06"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آزمون</w:t>
                    </w:r>
                  </w:p>
                  <w:p w:rsidR="00E16EAA" w:rsidRPr="00CD5E06" w:rsidRDefault="00F93FF8" w:rsidP="00E16EAA">
                    <w:pPr>
                      <w:spacing w:after="0" w:line="240" w:lineRule="auto"/>
                      <w:ind w:left="-81"/>
                      <w:jc w:val="center"/>
                      <w:rPr>
                        <w:rFonts w:cs="B Titr"/>
                        <w:color w:val="000000" w:themeColor="text1"/>
                        <w:sz w:val="34"/>
                        <w:szCs w:val="34"/>
                        <w:rtl/>
                      </w:rPr>
                    </w:pPr>
                    <w:r>
                      <w:rPr>
                        <w:rFonts w:cs="B Titr" w:hint="cs"/>
                        <w:color w:val="000000" w:themeColor="text1"/>
                        <w:sz w:val="34"/>
                        <w:szCs w:val="34"/>
                        <w:rtl/>
                      </w:rPr>
                      <w:t>5</w:t>
                    </w:r>
                  </w:p>
                </w:txbxContent>
              </v:textbox>
            </v:oval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31611" w:rsidRDefault="00731611">
    <w:pPr>
      <w:pStyle w:val="Header"/>
    </w:pPr>
    <w:r>
      <w:rPr>
        <w:rFonts w:cs="B Mehr"/>
        <w:noProof/>
        <w:rtl/>
        <w:lang w:bidi="ar-SA"/>
      </w:rPr>
      <mc:AlternateContent>
        <mc:Choice Requires="wps">
          <w:drawing>
            <wp:anchor distT="0" distB="0" distL="114300" distR="114300" simplePos="0" relativeHeight="251709440" behindDoc="1" locked="0" layoutInCell="1" allowOverlap="1" wp14:anchorId="10AEDE2B" wp14:editId="1F8DE16E">
              <wp:simplePos x="0" y="0"/>
              <wp:positionH relativeFrom="margin">
                <wp:posOffset>-134620</wp:posOffset>
              </wp:positionH>
              <wp:positionV relativeFrom="margin">
                <wp:posOffset>-313216</wp:posOffset>
              </wp:positionV>
              <wp:extent cx="6910705" cy="10076180"/>
              <wp:effectExtent l="19050" t="19050" r="23495" b="20320"/>
              <wp:wrapNone/>
              <wp:docPr id="76" name="Rounded Rectangle 7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910705" cy="10076180"/>
                      </a:xfrm>
                      <a:prstGeom prst="roundRect">
                        <a:avLst>
                          <a:gd name="adj" fmla="val 3147"/>
                        </a:avLst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731611" w:rsidRPr="00EF0D32" w:rsidRDefault="00731611" w:rsidP="00E16EAA">
                          <w:pPr>
                            <w:spacing w:after="0" w:line="240" w:lineRule="auto"/>
                            <w:jc w:val="center"/>
                            <w:rPr>
                              <w:rFonts w:cs="B Titr"/>
                              <w:color w:val="000000" w:themeColor="text1"/>
                              <w:sz w:val="40"/>
                              <w:szCs w:val="40"/>
                              <w:rtl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cx1="http://schemas.microsoft.com/office/drawing/2015/9/8/chartex">
          <w:pict>
            <v:roundrect w14:anchorId="10AEDE2B" id="Rounded Rectangle 76" o:spid="_x0000_s1056" style="position:absolute;left:0;text-align:left;margin-left:-10.6pt;margin-top:-24.65pt;width:544.15pt;height:793.4pt;z-index:-2516070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arcsize="206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" filled="f" strokecolor="#ed7d31 [3205]" strokeweight="2.25pt">
              <v:stroke joinstyle="miter"/>
              <v:textbox>
                <w:txbxContent>
                  <w:p w:rsidR="00731611" w:rsidRPr="00EF0D32" w:rsidRDefault="00731611" w:rsidP="00E16EAA">
                    <w:pPr>
                      <w:spacing w:after="0" w:line="240" w:lineRule="auto"/>
                      <w:jc w:val="center"/>
                      <w:rPr>
                        <w:rFonts w:cs="B Titr"/>
                        <w:color w:val="000000" w:themeColor="text1"/>
                        <w:sz w:val="40"/>
                        <w:szCs w:val="40"/>
                        <w:rtl/>
                      </w:rPr>
                    </w:pPr>
                  </w:p>
                </w:txbxContent>
              </v:textbox>
              <w10:wrap anchorx="margin" anchory="margin"/>
            </v:roundrect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0059"/>
    <w:rsid w:val="00056559"/>
    <w:rsid w:val="00092C17"/>
    <w:rsid w:val="00093A2C"/>
    <w:rsid w:val="00095408"/>
    <w:rsid w:val="000A349B"/>
    <w:rsid w:val="0013557F"/>
    <w:rsid w:val="0015198B"/>
    <w:rsid w:val="001A05CD"/>
    <w:rsid w:val="001B5243"/>
    <w:rsid w:val="001C0A4D"/>
    <w:rsid w:val="001E0059"/>
    <w:rsid w:val="001F0CC7"/>
    <w:rsid w:val="00222309"/>
    <w:rsid w:val="00252022"/>
    <w:rsid w:val="002C0E13"/>
    <w:rsid w:val="002E18FF"/>
    <w:rsid w:val="002E65A5"/>
    <w:rsid w:val="00303C2E"/>
    <w:rsid w:val="00311655"/>
    <w:rsid w:val="0035418A"/>
    <w:rsid w:val="003E64C6"/>
    <w:rsid w:val="00432915"/>
    <w:rsid w:val="00436FC9"/>
    <w:rsid w:val="00443CEF"/>
    <w:rsid w:val="004939D1"/>
    <w:rsid w:val="004B13BD"/>
    <w:rsid w:val="004C6B85"/>
    <w:rsid w:val="004E1452"/>
    <w:rsid w:val="0052561F"/>
    <w:rsid w:val="00530962"/>
    <w:rsid w:val="005406BA"/>
    <w:rsid w:val="00540F5D"/>
    <w:rsid w:val="00585DB5"/>
    <w:rsid w:val="005A15B5"/>
    <w:rsid w:val="005D35EC"/>
    <w:rsid w:val="006A4F35"/>
    <w:rsid w:val="006C04A1"/>
    <w:rsid w:val="006C3767"/>
    <w:rsid w:val="00704E74"/>
    <w:rsid w:val="00731611"/>
    <w:rsid w:val="00741F46"/>
    <w:rsid w:val="00763DB0"/>
    <w:rsid w:val="0078672A"/>
    <w:rsid w:val="007E2208"/>
    <w:rsid w:val="00830403"/>
    <w:rsid w:val="00856AF1"/>
    <w:rsid w:val="00863890"/>
    <w:rsid w:val="00873467"/>
    <w:rsid w:val="008801CD"/>
    <w:rsid w:val="008C235A"/>
    <w:rsid w:val="008E65F1"/>
    <w:rsid w:val="008F069E"/>
    <w:rsid w:val="0091245E"/>
    <w:rsid w:val="00950260"/>
    <w:rsid w:val="009C2CDB"/>
    <w:rsid w:val="009C7E91"/>
    <w:rsid w:val="009E08AC"/>
    <w:rsid w:val="00A167B8"/>
    <w:rsid w:val="00A25CCC"/>
    <w:rsid w:val="00A62F42"/>
    <w:rsid w:val="00AF5C49"/>
    <w:rsid w:val="00B71F6A"/>
    <w:rsid w:val="00B83B02"/>
    <w:rsid w:val="00BA72E4"/>
    <w:rsid w:val="00C25228"/>
    <w:rsid w:val="00C76EB3"/>
    <w:rsid w:val="00C77F9A"/>
    <w:rsid w:val="00CA64F3"/>
    <w:rsid w:val="00CF3B62"/>
    <w:rsid w:val="00D33466"/>
    <w:rsid w:val="00D352A4"/>
    <w:rsid w:val="00DA5F72"/>
    <w:rsid w:val="00E16EAA"/>
    <w:rsid w:val="00E32B39"/>
    <w:rsid w:val="00E9496F"/>
    <w:rsid w:val="00F128AA"/>
    <w:rsid w:val="00F93FF8"/>
    <w:rsid w:val="00FE7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FC536D-2FF8-4B49-9691-28CD9B9F07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6E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6EAA"/>
  </w:style>
  <w:style w:type="paragraph" w:styleId="Footer">
    <w:name w:val="footer"/>
    <w:basedOn w:val="Normal"/>
    <w:link w:val="FooterChar"/>
    <w:uiPriority w:val="99"/>
    <w:unhideWhenUsed/>
    <w:rsid w:val="00E16E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6EAA"/>
  </w:style>
  <w:style w:type="table" w:styleId="TableGrid">
    <w:name w:val="Table Grid"/>
    <w:basedOn w:val="TableNormal"/>
    <w:uiPriority w:val="59"/>
    <w:rsid w:val="00E16E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le1">
    <w:name w:val="Title1"/>
    <w:basedOn w:val="ListParagraph"/>
    <w:link w:val="titleChar"/>
    <w:qFormat/>
    <w:rsid w:val="00C76EB3"/>
    <w:pPr>
      <w:spacing w:before="200" w:after="0" w:line="240" w:lineRule="auto"/>
      <w:ind w:left="0"/>
    </w:pPr>
    <w:rPr>
      <w:rFonts w:cs="B Koodak"/>
      <w:color w:val="385623" w:themeColor="accent6" w:themeShade="80"/>
      <w:sz w:val="26"/>
      <w:szCs w:val="26"/>
    </w:rPr>
  </w:style>
  <w:style w:type="paragraph" w:customStyle="1" w:styleId="blank">
    <w:name w:val="blank"/>
    <w:basedOn w:val="qustion"/>
    <w:link w:val="blankChar"/>
    <w:qFormat/>
    <w:rsid w:val="00D352A4"/>
    <w:rPr>
      <w:color w:val="833C0B" w:themeColor="accent2" w:themeShade="80"/>
      <w:sz w:val="22"/>
      <w:szCs w:val="20"/>
    </w:rPr>
  </w:style>
  <w:style w:type="character" w:customStyle="1" w:styleId="titleChar">
    <w:name w:val="title Char"/>
    <w:basedOn w:val="DefaultParagraphFont"/>
    <w:link w:val="Title1"/>
    <w:rsid w:val="00C76EB3"/>
    <w:rPr>
      <w:rFonts w:cs="B Koodak"/>
      <w:color w:val="385623" w:themeColor="accent6" w:themeShade="80"/>
      <w:sz w:val="26"/>
      <w:szCs w:val="26"/>
    </w:rPr>
  </w:style>
  <w:style w:type="paragraph" w:customStyle="1" w:styleId="qustion">
    <w:name w:val="qustion"/>
    <w:basedOn w:val="ListParagraph"/>
    <w:link w:val="qustionChar"/>
    <w:qFormat/>
    <w:rsid w:val="00C76EB3"/>
    <w:pPr>
      <w:tabs>
        <w:tab w:val="right" w:pos="10466"/>
      </w:tabs>
      <w:spacing w:after="0" w:line="276" w:lineRule="auto"/>
      <w:ind w:left="261"/>
      <w:jc w:val="both"/>
    </w:pPr>
    <w:rPr>
      <w:rFonts w:cs="Mj_Faraz"/>
      <w:sz w:val="24"/>
      <w:szCs w:val="26"/>
    </w:rPr>
  </w:style>
  <w:style w:type="character" w:customStyle="1" w:styleId="blankChar">
    <w:name w:val="blank Char"/>
    <w:basedOn w:val="DefaultParagraphFont"/>
    <w:link w:val="blank"/>
    <w:rsid w:val="00D352A4"/>
    <w:rPr>
      <w:rFonts w:cs="Mj_Faraz"/>
      <w:color w:val="833C0B" w:themeColor="accent2" w:themeShade="80"/>
      <w:szCs w:val="20"/>
    </w:rPr>
  </w:style>
  <w:style w:type="character" w:customStyle="1" w:styleId="qustionChar">
    <w:name w:val="qustion Char"/>
    <w:basedOn w:val="DefaultParagraphFont"/>
    <w:link w:val="qustion"/>
    <w:rsid w:val="00C76EB3"/>
    <w:rPr>
      <w:rFonts w:cs="Mj_Faraz"/>
      <w:sz w:val="24"/>
      <w:szCs w:val="26"/>
    </w:rPr>
  </w:style>
  <w:style w:type="paragraph" w:styleId="ListParagraph">
    <w:name w:val="List Paragraph"/>
    <w:basedOn w:val="Normal"/>
    <w:link w:val="ListParagraphChar"/>
    <w:uiPriority w:val="34"/>
    <w:rsid w:val="00C76EB3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C76EB3"/>
  </w:style>
  <w:style w:type="paragraph" w:customStyle="1" w:styleId="subqustion">
    <w:name w:val="sub_qustion"/>
    <w:basedOn w:val="qustion"/>
    <w:link w:val="subqustionChar"/>
    <w:qFormat/>
    <w:rsid w:val="00C76EB3"/>
    <w:pPr>
      <w:ind w:left="543"/>
    </w:pPr>
  </w:style>
  <w:style w:type="paragraph" w:customStyle="1" w:styleId="box">
    <w:name w:val="box"/>
    <w:basedOn w:val="ListParagraph"/>
    <w:link w:val="boxChar"/>
    <w:qFormat/>
    <w:rsid w:val="00C76EB3"/>
    <w:pPr>
      <w:pBdr>
        <w:top w:val="outset" w:sz="6" w:space="1" w:color="C45911" w:themeColor="accent2" w:themeShade="BF"/>
        <w:left w:val="outset" w:sz="6" w:space="4" w:color="C45911" w:themeColor="accent2" w:themeShade="BF"/>
        <w:bottom w:val="inset" w:sz="6" w:space="1" w:color="C45911" w:themeColor="accent2" w:themeShade="BF"/>
        <w:right w:val="inset" w:sz="6" w:space="4" w:color="C45911" w:themeColor="accent2" w:themeShade="BF"/>
      </w:pBdr>
      <w:shd w:val="clear" w:color="auto" w:fill="F7CAAC" w:themeFill="accent2" w:themeFillTint="66"/>
      <w:spacing w:after="0" w:line="240" w:lineRule="auto"/>
      <w:ind w:left="1110" w:right="1843"/>
      <w:jc w:val="center"/>
    </w:pPr>
    <w:rPr>
      <w:rFonts w:cs="Mj_Faraz"/>
      <w:sz w:val="26"/>
      <w:szCs w:val="28"/>
    </w:rPr>
  </w:style>
  <w:style w:type="character" w:customStyle="1" w:styleId="subqustionChar">
    <w:name w:val="sub_qustion Char"/>
    <w:basedOn w:val="qustionChar"/>
    <w:link w:val="subqustion"/>
    <w:rsid w:val="00C76EB3"/>
    <w:rPr>
      <w:rFonts w:cs="Mj_Faraz"/>
      <w:sz w:val="24"/>
      <w:szCs w:val="26"/>
    </w:rPr>
  </w:style>
  <w:style w:type="paragraph" w:customStyle="1" w:styleId="41">
    <w:name w:val="4*1"/>
    <w:basedOn w:val="qustion"/>
    <w:link w:val="41Char"/>
    <w:qFormat/>
    <w:rsid w:val="00C76EB3"/>
    <w:pPr>
      <w:tabs>
        <w:tab w:val="clear" w:pos="10466"/>
        <w:tab w:val="left" w:pos="2739"/>
        <w:tab w:val="left" w:pos="5356"/>
        <w:tab w:val="left" w:pos="7946"/>
        <w:tab w:val="right" w:pos="10182"/>
      </w:tabs>
      <w:spacing w:after="60"/>
    </w:pPr>
    <w:rPr>
      <w:szCs w:val="24"/>
    </w:rPr>
  </w:style>
  <w:style w:type="character" w:customStyle="1" w:styleId="boxChar">
    <w:name w:val="box Char"/>
    <w:basedOn w:val="ListParagraphChar"/>
    <w:link w:val="box"/>
    <w:rsid w:val="00C76EB3"/>
    <w:rPr>
      <w:rFonts w:cs="Mj_Faraz"/>
      <w:sz w:val="26"/>
      <w:szCs w:val="28"/>
      <w:shd w:val="clear" w:color="auto" w:fill="F7CAAC" w:themeFill="accent2" w:themeFillTint="66"/>
    </w:rPr>
  </w:style>
  <w:style w:type="character" w:customStyle="1" w:styleId="41Char">
    <w:name w:val="4*1 Char"/>
    <w:basedOn w:val="qustionChar"/>
    <w:link w:val="41"/>
    <w:rsid w:val="00C76EB3"/>
    <w:rPr>
      <w:rFonts w:cs="Mj_Faraz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oter" Target="footer4.xml"/><Relationship Id="rId18" Type="http://schemas.openxmlformats.org/officeDocument/2006/relationships/package" Target="embeddings/Microsoft_Visio_Drawing6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9.vsdx"/><Relationship Id="rId7" Type="http://schemas.openxmlformats.org/officeDocument/2006/relationships/footer" Target="footer1.xml"/><Relationship Id="rId12" Type="http://schemas.openxmlformats.org/officeDocument/2006/relationships/header" Target="header4.xml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3.emf"/><Relationship Id="rId20" Type="http://schemas.openxmlformats.org/officeDocument/2006/relationships/package" Target="embeddings/Microsoft_Visio_Drawing8.vsdx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footer" Target="footer5.xml"/><Relationship Id="rId23" Type="http://schemas.openxmlformats.org/officeDocument/2006/relationships/footer" Target="footer6.xml"/><Relationship Id="rId10" Type="http://schemas.openxmlformats.org/officeDocument/2006/relationships/header" Target="header3.xml"/><Relationship Id="rId19" Type="http://schemas.openxmlformats.org/officeDocument/2006/relationships/package" Target="embeddings/Microsoft_Visio_Drawing7.vsdx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header" Target="header5.xml"/><Relationship Id="rId22" Type="http://schemas.openxmlformats.org/officeDocument/2006/relationships/header" Target="header6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microsoft.com/office/2007/relationships/hdphoto" Target="media/hdphoto1.wdp"/><Relationship Id="rId1" Type="http://schemas.openxmlformats.org/officeDocument/2006/relationships/image" Target="media/image1.png"/><Relationship Id="rId4" Type="http://schemas.openxmlformats.org/officeDocument/2006/relationships/package" Target="embeddings/Microsoft_Visio_Drawing.vsdx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microsoft.com/office/2007/relationships/hdphoto" Target="media/hdphoto1.wdp"/><Relationship Id="rId1" Type="http://schemas.openxmlformats.org/officeDocument/2006/relationships/image" Target="media/image1.png"/><Relationship Id="rId4" Type="http://schemas.openxmlformats.org/officeDocument/2006/relationships/package" Target="embeddings/Microsoft_Visio_Drawing1.vsdx"/></Relationships>
</file>

<file path=word/_rels/header3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microsoft.com/office/2007/relationships/hdphoto" Target="media/hdphoto1.wdp"/><Relationship Id="rId1" Type="http://schemas.openxmlformats.org/officeDocument/2006/relationships/image" Target="media/image1.png"/><Relationship Id="rId4" Type="http://schemas.openxmlformats.org/officeDocument/2006/relationships/package" Target="embeddings/Microsoft_Visio_Drawing2.vsdx"/></Relationships>
</file>

<file path=word/_rels/header4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microsoft.com/office/2007/relationships/hdphoto" Target="media/hdphoto1.wdp"/><Relationship Id="rId1" Type="http://schemas.openxmlformats.org/officeDocument/2006/relationships/image" Target="media/image1.png"/><Relationship Id="rId4" Type="http://schemas.openxmlformats.org/officeDocument/2006/relationships/package" Target="embeddings/Microsoft_Visio_Drawing3.vsdx"/></Relationships>
</file>

<file path=word/_rels/header5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microsoft.com/office/2007/relationships/hdphoto" Target="media/hdphoto1.wdp"/><Relationship Id="rId1" Type="http://schemas.openxmlformats.org/officeDocument/2006/relationships/image" Target="media/image1.png"/><Relationship Id="rId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11</Pages>
  <Words>3406</Words>
  <Characters>19420</Characters>
  <Application>Microsoft Office Word</Application>
  <DocSecurity>0</DocSecurity>
  <Lines>161</Lines>
  <Paragraphs>45</Paragraphs>
  <ScaleCrop>false</ScaleCrop>
  <Company>Gama.IR</Company>
  <LinksUpToDate>false</LinksUpToDate>
  <CharactersWithSpaces>22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n Naderi</dc:creator>
  <cp:keywords/>
  <dc:description/>
  <cp:lastModifiedBy>Mr Labbaf</cp:lastModifiedBy>
  <cp:revision>74</cp:revision>
  <cp:lastPrinted>2020-01-22T06:28:00Z</cp:lastPrinted>
  <dcterms:created xsi:type="dcterms:W3CDTF">2020-01-22T06:11:00Z</dcterms:created>
  <dcterms:modified xsi:type="dcterms:W3CDTF">2024-11-06T15:54:00Z</dcterms:modified>
</cp:coreProperties>
</file>